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D40A56B" w14:textId="77777777" w:rsidR="00DB3A50" w:rsidRPr="00DB3A50" w:rsidRDefault="00DB3A50" w:rsidP="00E66708">
      <w:pPr>
        <w:jc w:val="both"/>
        <w:rPr>
          <w:sz w:val="32"/>
        </w:rPr>
      </w:pPr>
    </w:p>
    <w:p w14:paraId="67766A01" w14:textId="77777777" w:rsidR="0035498B" w:rsidRDefault="0035498B" w:rsidP="0035498B">
      <w:pPr>
        <w:jc w:val="right"/>
        <w:rPr>
          <w:sz w:val="28"/>
        </w:rPr>
      </w:pPr>
      <w:r>
        <w:rPr>
          <w:sz w:val="28"/>
        </w:rPr>
        <w:t>Приложение 1</w:t>
      </w:r>
    </w:p>
    <w:p w14:paraId="44CD947C" w14:textId="77777777" w:rsidR="00A52900" w:rsidRPr="00A52900" w:rsidRDefault="00A52900" w:rsidP="00A52900">
      <w:pPr>
        <w:tabs>
          <w:tab w:val="left" w:pos="2026"/>
          <w:tab w:val="left" w:pos="2228"/>
        </w:tabs>
        <w:spacing w:line="360" w:lineRule="auto"/>
        <w:jc w:val="center"/>
      </w:pPr>
      <w:r w:rsidRPr="00CF0D93">
        <w:rPr>
          <w:b/>
          <w:color w:val="000000"/>
        </w:rPr>
        <w:t>ОПРОСНЫЙ ЛИСТ</w:t>
      </w:r>
    </w:p>
    <w:p w14:paraId="1DC63702" w14:textId="77777777" w:rsidR="00A52900" w:rsidRPr="00CF0D93" w:rsidRDefault="00A52900" w:rsidP="00A52900">
      <w:pPr>
        <w:widowControl w:val="0"/>
        <w:overflowPunct w:val="0"/>
        <w:autoSpaceDE w:val="0"/>
        <w:autoSpaceDN w:val="0"/>
        <w:adjustRightInd w:val="0"/>
        <w:jc w:val="center"/>
        <w:textAlignment w:val="baseline"/>
        <w:rPr>
          <w:b/>
          <w:color w:val="000000"/>
        </w:rPr>
      </w:pPr>
      <w:r w:rsidRPr="00CF0D93">
        <w:rPr>
          <w:b/>
          <w:color w:val="000000"/>
        </w:rPr>
        <w:t>НА РАЗРАБОТКУ, ИЗГОТОВЛЕНИЕ И ПОСТАВКУ</w:t>
      </w:r>
      <w:r>
        <w:rPr>
          <w:b/>
          <w:color w:val="000000"/>
        </w:rPr>
        <w:t xml:space="preserve"> НЕФТЕГАЗОВОГО СЕПАРАТОРА (НГС</w:t>
      </w:r>
      <w:r w:rsidRPr="00CF0D93">
        <w:rPr>
          <w:b/>
          <w:color w:val="000000"/>
        </w:rPr>
        <w:t>)</w:t>
      </w:r>
    </w:p>
    <w:p w14:paraId="58391906" w14:textId="77777777" w:rsidR="00CF0D93" w:rsidRPr="00CF0D93" w:rsidRDefault="00CF0D93" w:rsidP="00A52900">
      <w:pPr>
        <w:ind w:firstLine="425"/>
        <w:jc w:val="center"/>
        <w:rPr>
          <w:b/>
        </w:rPr>
      </w:pPr>
      <w:r w:rsidRPr="00CF0D93">
        <w:rPr>
          <w:b/>
        </w:rPr>
        <w:t>ТЕХНИЧЕСК</w:t>
      </w:r>
      <w:r w:rsidR="003E512D">
        <w:rPr>
          <w:b/>
        </w:rPr>
        <w:t>ИЕ</w:t>
      </w:r>
      <w:r w:rsidRPr="00CF0D93">
        <w:rPr>
          <w:b/>
        </w:rPr>
        <w:t xml:space="preserve"> ХАРАКТЕРИСТИК</w:t>
      </w:r>
      <w:r w:rsidR="003E512D">
        <w:rPr>
          <w:b/>
        </w:rPr>
        <w:t>И</w:t>
      </w:r>
    </w:p>
    <w:tbl>
      <w:tblPr>
        <w:tblW w:w="5000" w:type="pct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78"/>
        <w:gridCol w:w="2307"/>
        <w:gridCol w:w="4103"/>
      </w:tblGrid>
      <w:tr w:rsidR="00CF0D93" w:rsidRPr="00CF0D93" w14:paraId="0D4BCD30" w14:textId="77777777" w:rsidTr="00D26FEE">
        <w:trPr>
          <w:cantSplit/>
        </w:trPr>
        <w:tc>
          <w:tcPr>
            <w:tcW w:w="5000" w:type="pct"/>
            <w:gridSpan w:val="3"/>
            <w:shd w:val="clear" w:color="auto" w:fill="auto"/>
          </w:tcPr>
          <w:p w14:paraId="2181D818" w14:textId="77777777" w:rsidR="00CF0D93" w:rsidRPr="00CF0D93" w:rsidRDefault="00CF0D93" w:rsidP="00CF0D93">
            <w:pPr>
              <w:spacing w:before="120" w:after="120"/>
              <w:ind w:left="720" w:right="-96"/>
              <w:jc w:val="center"/>
              <w:rPr>
                <w:b/>
                <w:sz w:val="28"/>
                <w:szCs w:val="28"/>
              </w:rPr>
            </w:pPr>
            <w:r w:rsidRPr="00CF0D93">
              <w:rPr>
                <w:b/>
                <w:sz w:val="28"/>
                <w:szCs w:val="28"/>
              </w:rPr>
              <w:t>Необходимые сведения</w:t>
            </w:r>
          </w:p>
        </w:tc>
      </w:tr>
      <w:tr w:rsidR="00CF0D93" w:rsidRPr="00CF0D93" w14:paraId="62EAB8E8" w14:textId="77777777" w:rsidTr="00D26FEE">
        <w:trPr>
          <w:cantSplit/>
          <w:trHeight w:val="222"/>
        </w:trPr>
        <w:tc>
          <w:tcPr>
            <w:tcW w:w="2838" w:type="pct"/>
            <w:gridSpan w:val="2"/>
            <w:shd w:val="clear" w:color="auto" w:fill="auto"/>
          </w:tcPr>
          <w:p w14:paraId="300B7451" w14:textId="77777777" w:rsidR="00CF0D93" w:rsidRPr="00CF0D93" w:rsidRDefault="00CF0D93" w:rsidP="00CF0D93">
            <w:pPr>
              <w:ind w:right="-94"/>
            </w:pPr>
            <w:r w:rsidRPr="00CF0D93">
              <w:t>Тип оборудования</w:t>
            </w:r>
          </w:p>
        </w:tc>
        <w:tc>
          <w:tcPr>
            <w:tcW w:w="2162" w:type="pct"/>
            <w:shd w:val="clear" w:color="auto" w:fill="auto"/>
          </w:tcPr>
          <w:p w14:paraId="427A2503" w14:textId="336C5925" w:rsidR="00CF0D93" w:rsidRPr="00CF0D93" w:rsidRDefault="00CF0D93" w:rsidP="00CF0D93">
            <w:pPr>
              <w:ind w:right="-94"/>
              <w:jc w:val="center"/>
            </w:pPr>
            <w:r w:rsidRPr="00CF0D93">
              <w:t>Нефтегазовый сепаратор горизонтальный</w:t>
            </w:r>
            <w:r w:rsidR="00040548">
              <w:t xml:space="preserve"> </w:t>
            </w:r>
            <w:r w:rsidR="00040548" w:rsidRPr="00CC244A">
              <w:t>3-х фазный</w:t>
            </w:r>
          </w:p>
        </w:tc>
      </w:tr>
      <w:tr w:rsidR="00CF0D93" w:rsidRPr="00CF0D93" w14:paraId="4C80AC11" w14:textId="77777777" w:rsidTr="00D26FEE">
        <w:trPr>
          <w:cantSplit/>
          <w:trHeight w:val="222"/>
        </w:trPr>
        <w:tc>
          <w:tcPr>
            <w:tcW w:w="5000" w:type="pct"/>
            <w:gridSpan w:val="3"/>
            <w:shd w:val="clear" w:color="auto" w:fill="auto"/>
          </w:tcPr>
          <w:p w14:paraId="61C48DCC" w14:textId="77777777" w:rsidR="00CF0D93" w:rsidRPr="00CF0D93" w:rsidRDefault="00CF0D93" w:rsidP="00CF0D93">
            <w:pPr>
              <w:ind w:right="-94"/>
            </w:pPr>
            <w:r w:rsidRPr="00CF0D93">
              <w:t xml:space="preserve">1. Технические характеристики и основной состав оборудования </w:t>
            </w:r>
          </w:p>
        </w:tc>
      </w:tr>
      <w:tr w:rsidR="00CF0D93" w:rsidRPr="00CF0D93" w14:paraId="67290F9B" w14:textId="77777777" w:rsidTr="00D26FEE">
        <w:trPr>
          <w:cantSplit/>
          <w:trHeight w:val="222"/>
        </w:trPr>
        <w:tc>
          <w:tcPr>
            <w:tcW w:w="2838" w:type="pct"/>
            <w:gridSpan w:val="2"/>
            <w:shd w:val="clear" w:color="auto" w:fill="auto"/>
          </w:tcPr>
          <w:p w14:paraId="7F55E3A9" w14:textId="77777777" w:rsidR="00CF0D93" w:rsidRPr="00CF0D93" w:rsidRDefault="00CF0D93" w:rsidP="00CF0D93">
            <w:pPr>
              <w:ind w:right="-94"/>
            </w:pPr>
            <w:r w:rsidRPr="00CF0D93">
              <w:t xml:space="preserve">1.1. Количество заказываемого оборудования, </w:t>
            </w:r>
            <w:proofErr w:type="spellStart"/>
            <w:r w:rsidRPr="00CF0D93">
              <w:t>шт</w:t>
            </w:r>
            <w:proofErr w:type="spellEnd"/>
            <w:r w:rsidRPr="00CF0D93">
              <w:t xml:space="preserve"> </w:t>
            </w:r>
          </w:p>
        </w:tc>
        <w:tc>
          <w:tcPr>
            <w:tcW w:w="2162" w:type="pct"/>
            <w:shd w:val="clear" w:color="auto" w:fill="auto"/>
          </w:tcPr>
          <w:p w14:paraId="1D0BC248" w14:textId="71882DF2" w:rsidR="00CF0D93" w:rsidRPr="00CF0D93" w:rsidRDefault="00040548" w:rsidP="00CF0D93">
            <w:pPr>
              <w:ind w:right="-94"/>
              <w:jc w:val="center"/>
            </w:pPr>
            <w:r w:rsidRPr="00CC244A">
              <w:t>2</w:t>
            </w:r>
          </w:p>
        </w:tc>
      </w:tr>
      <w:tr w:rsidR="00CF0D93" w:rsidRPr="00CF0D93" w14:paraId="2D5AE2A7" w14:textId="77777777" w:rsidTr="00D26FEE">
        <w:trPr>
          <w:cantSplit/>
          <w:trHeight w:val="222"/>
        </w:trPr>
        <w:tc>
          <w:tcPr>
            <w:tcW w:w="2838" w:type="pct"/>
            <w:gridSpan w:val="2"/>
            <w:shd w:val="clear" w:color="auto" w:fill="auto"/>
          </w:tcPr>
          <w:p w14:paraId="2D48AA24" w14:textId="77777777" w:rsidR="00CF0D93" w:rsidRPr="00CF0D93" w:rsidRDefault="00CF0D93" w:rsidP="00CF0D93">
            <w:pPr>
              <w:ind w:right="-94"/>
            </w:pPr>
            <w:r w:rsidRPr="00CF0D93">
              <w:t>1.2. Режим работы</w:t>
            </w:r>
          </w:p>
        </w:tc>
        <w:tc>
          <w:tcPr>
            <w:tcW w:w="2162" w:type="pct"/>
            <w:shd w:val="clear" w:color="auto" w:fill="auto"/>
          </w:tcPr>
          <w:p w14:paraId="57B3F215" w14:textId="77777777" w:rsidR="00CF0D93" w:rsidRPr="00CF0D93" w:rsidRDefault="00CF0D93" w:rsidP="00CF0D93">
            <w:pPr>
              <w:ind w:right="-94"/>
              <w:jc w:val="center"/>
            </w:pPr>
            <w:r w:rsidRPr="00CF0D93">
              <w:t xml:space="preserve">Круглосуточный, круглогодичный </w:t>
            </w:r>
          </w:p>
        </w:tc>
      </w:tr>
      <w:tr w:rsidR="00CF0D93" w:rsidRPr="00CF0D93" w14:paraId="2121087F" w14:textId="77777777" w:rsidTr="00D26FEE">
        <w:trPr>
          <w:cantSplit/>
          <w:trHeight w:val="222"/>
        </w:trPr>
        <w:tc>
          <w:tcPr>
            <w:tcW w:w="2838" w:type="pct"/>
            <w:gridSpan w:val="2"/>
            <w:shd w:val="clear" w:color="auto" w:fill="auto"/>
          </w:tcPr>
          <w:p w14:paraId="12B5DE0A" w14:textId="77777777" w:rsidR="00CF0D93" w:rsidRPr="00CF0D93" w:rsidRDefault="00CF0D93" w:rsidP="00CF0D93">
            <w:pPr>
              <w:ind w:right="-94"/>
            </w:pPr>
            <w:r w:rsidRPr="00CF0D93">
              <w:t>1.3. Номинальный объем, м</w:t>
            </w:r>
            <w:r w:rsidRPr="00CF0D93">
              <w:rPr>
                <w:vertAlign w:val="superscript"/>
              </w:rPr>
              <w:t>3</w:t>
            </w:r>
          </w:p>
        </w:tc>
        <w:tc>
          <w:tcPr>
            <w:tcW w:w="2162" w:type="pct"/>
            <w:shd w:val="clear" w:color="auto" w:fill="auto"/>
          </w:tcPr>
          <w:p w14:paraId="6613D00A" w14:textId="77777777" w:rsidR="00CF0D93" w:rsidRPr="00CF0D93" w:rsidRDefault="00CF0D93" w:rsidP="00CF0D93">
            <w:pPr>
              <w:ind w:right="-94"/>
              <w:jc w:val="center"/>
            </w:pPr>
            <w:r w:rsidRPr="00CF0D93">
              <w:t>100,0</w:t>
            </w:r>
          </w:p>
        </w:tc>
      </w:tr>
      <w:tr w:rsidR="00CF0D93" w:rsidRPr="00CF0D93" w14:paraId="225D06E9" w14:textId="77777777" w:rsidTr="00D26FEE">
        <w:trPr>
          <w:cantSplit/>
          <w:trHeight w:val="222"/>
        </w:trPr>
        <w:tc>
          <w:tcPr>
            <w:tcW w:w="2838" w:type="pct"/>
            <w:gridSpan w:val="2"/>
            <w:shd w:val="clear" w:color="auto" w:fill="auto"/>
          </w:tcPr>
          <w:p w14:paraId="0B4FA317" w14:textId="77777777" w:rsidR="00CF0D93" w:rsidRPr="00CF0D93" w:rsidRDefault="00CF0D93" w:rsidP="00CF0D93">
            <w:pPr>
              <w:ind w:right="-94"/>
            </w:pPr>
            <w:r w:rsidRPr="00CF0D93">
              <w:t>1.4. Внутренний диаметр, мм</w:t>
            </w:r>
          </w:p>
        </w:tc>
        <w:tc>
          <w:tcPr>
            <w:tcW w:w="2162" w:type="pct"/>
            <w:shd w:val="clear" w:color="auto" w:fill="auto"/>
          </w:tcPr>
          <w:p w14:paraId="0930709E" w14:textId="77777777" w:rsidR="00CF0D93" w:rsidRPr="00CF0D93" w:rsidRDefault="00CF0D93" w:rsidP="00CF0D93">
            <w:pPr>
              <w:ind w:right="-94"/>
              <w:jc w:val="center"/>
            </w:pPr>
            <w:r w:rsidRPr="00CF0D93">
              <w:t>3000</w:t>
            </w:r>
          </w:p>
        </w:tc>
      </w:tr>
      <w:tr w:rsidR="00CF0D93" w:rsidRPr="00CF0D93" w14:paraId="3A89517F" w14:textId="77777777" w:rsidTr="00D26FEE">
        <w:trPr>
          <w:cantSplit/>
          <w:trHeight w:val="222"/>
        </w:trPr>
        <w:tc>
          <w:tcPr>
            <w:tcW w:w="2838" w:type="pct"/>
            <w:gridSpan w:val="2"/>
            <w:vMerge w:val="restart"/>
            <w:shd w:val="clear" w:color="auto" w:fill="auto"/>
          </w:tcPr>
          <w:p w14:paraId="65DEE43F" w14:textId="77777777" w:rsidR="00CF0D93" w:rsidRPr="00CF0D93" w:rsidRDefault="00CF0D93" w:rsidP="00CF0D93">
            <w:pPr>
              <w:ind w:right="-94"/>
            </w:pPr>
            <w:r w:rsidRPr="00CF0D93">
              <w:t>1.5. Рабочее давление, не более МПа (изб.)</w:t>
            </w:r>
          </w:p>
          <w:p w14:paraId="32E7294B" w14:textId="77777777" w:rsidR="00CF0D93" w:rsidRPr="00CF0D93" w:rsidRDefault="00CF0D93" w:rsidP="00CF0D93">
            <w:pPr>
              <w:ind w:right="-94"/>
            </w:pPr>
            <w:r w:rsidRPr="00CF0D93">
              <w:t xml:space="preserve">       Расчетное давление, МПа (изб.)</w:t>
            </w:r>
          </w:p>
        </w:tc>
        <w:tc>
          <w:tcPr>
            <w:tcW w:w="2162" w:type="pct"/>
            <w:shd w:val="clear" w:color="auto" w:fill="auto"/>
          </w:tcPr>
          <w:p w14:paraId="6927E501" w14:textId="77777777" w:rsidR="00CF0D93" w:rsidRPr="00CF0D93" w:rsidRDefault="00CF0D93" w:rsidP="00DE72FB">
            <w:pPr>
              <w:ind w:right="-94"/>
              <w:jc w:val="center"/>
            </w:pPr>
            <w:r w:rsidRPr="00CF0D93">
              <w:t>2,</w:t>
            </w:r>
            <w:r w:rsidR="00DE72FB">
              <w:t>5</w:t>
            </w:r>
          </w:p>
        </w:tc>
      </w:tr>
      <w:tr w:rsidR="00CF0D93" w:rsidRPr="00CF0D93" w14:paraId="34A2D902" w14:textId="77777777" w:rsidTr="00D26FEE">
        <w:trPr>
          <w:cantSplit/>
          <w:trHeight w:val="141"/>
        </w:trPr>
        <w:tc>
          <w:tcPr>
            <w:tcW w:w="2838" w:type="pct"/>
            <w:gridSpan w:val="2"/>
            <w:vMerge/>
            <w:shd w:val="clear" w:color="auto" w:fill="auto"/>
          </w:tcPr>
          <w:p w14:paraId="410851D3" w14:textId="77777777" w:rsidR="00CF0D93" w:rsidRPr="00CF0D93" w:rsidRDefault="00CF0D93" w:rsidP="00CF0D93">
            <w:pPr>
              <w:ind w:right="-94"/>
            </w:pPr>
          </w:p>
        </w:tc>
        <w:tc>
          <w:tcPr>
            <w:tcW w:w="2162" w:type="pct"/>
            <w:shd w:val="clear" w:color="auto" w:fill="auto"/>
          </w:tcPr>
          <w:p w14:paraId="7737D993" w14:textId="77777777" w:rsidR="00CF0D93" w:rsidRPr="00CF0D93" w:rsidRDefault="00CF0D93" w:rsidP="00CF0D93">
            <w:pPr>
              <w:ind w:right="-94"/>
              <w:jc w:val="center"/>
            </w:pPr>
            <w:r w:rsidRPr="00CF0D93">
              <w:t>2,5</w:t>
            </w:r>
          </w:p>
        </w:tc>
      </w:tr>
      <w:tr w:rsidR="00CF0D93" w:rsidRPr="00CF0D93" w14:paraId="016D02CA" w14:textId="77777777" w:rsidTr="00D26FEE">
        <w:trPr>
          <w:cantSplit/>
          <w:trHeight w:val="265"/>
        </w:trPr>
        <w:tc>
          <w:tcPr>
            <w:tcW w:w="2838" w:type="pct"/>
            <w:gridSpan w:val="2"/>
            <w:shd w:val="clear" w:color="auto" w:fill="auto"/>
          </w:tcPr>
          <w:p w14:paraId="666BFE43" w14:textId="77777777" w:rsidR="00CF0D93" w:rsidRPr="00CF0D93" w:rsidRDefault="00CF0D93" w:rsidP="00CF0D93">
            <w:pPr>
              <w:ind w:right="-94"/>
            </w:pPr>
            <w:r w:rsidRPr="00CF0D93">
              <w:t xml:space="preserve">1.6. Рабочая температура, </w:t>
            </w:r>
            <w:r w:rsidRPr="00CF0D93">
              <w:rPr>
                <w:lang w:val="en-US"/>
              </w:rPr>
              <w:sym w:font="Symbol" w:char="F0B0"/>
            </w:r>
            <w:r w:rsidRPr="00CF0D93">
              <w:t>С</w:t>
            </w:r>
          </w:p>
        </w:tc>
        <w:tc>
          <w:tcPr>
            <w:tcW w:w="2162" w:type="pct"/>
            <w:shd w:val="clear" w:color="auto" w:fill="auto"/>
          </w:tcPr>
          <w:p w14:paraId="580636B1" w14:textId="1DCE7953" w:rsidR="00CF0D93" w:rsidRPr="00CF0D93" w:rsidRDefault="00040548" w:rsidP="00CF0D93">
            <w:pPr>
              <w:ind w:right="-94"/>
              <w:jc w:val="center"/>
            </w:pPr>
            <w:r w:rsidRPr="00CC244A">
              <w:t>5-50</w:t>
            </w:r>
          </w:p>
        </w:tc>
      </w:tr>
      <w:tr w:rsidR="00CF0D93" w:rsidRPr="00CF0D93" w14:paraId="7801CA56" w14:textId="77777777" w:rsidTr="00D26FEE">
        <w:trPr>
          <w:cantSplit/>
          <w:trHeight w:val="265"/>
        </w:trPr>
        <w:tc>
          <w:tcPr>
            <w:tcW w:w="2838" w:type="pct"/>
            <w:gridSpan w:val="2"/>
            <w:shd w:val="clear" w:color="auto" w:fill="auto"/>
          </w:tcPr>
          <w:p w14:paraId="4E10B4BB" w14:textId="77777777" w:rsidR="00CF0D93" w:rsidRPr="00CF0D93" w:rsidRDefault="00CF0D93" w:rsidP="00CF0D93">
            <w:pPr>
              <w:ind w:right="-94"/>
            </w:pPr>
            <w:r w:rsidRPr="00CF0D93">
              <w:t xml:space="preserve">1.7. Расчетная температура стенки аппарата, </w:t>
            </w:r>
            <w:r w:rsidRPr="00CF0D93">
              <w:rPr>
                <w:lang w:val="en-US"/>
              </w:rPr>
              <w:sym w:font="Symbol" w:char="F0B0"/>
            </w:r>
            <w:r w:rsidRPr="00CF0D93">
              <w:t>С</w:t>
            </w:r>
          </w:p>
        </w:tc>
        <w:tc>
          <w:tcPr>
            <w:tcW w:w="2162" w:type="pct"/>
            <w:shd w:val="clear" w:color="auto" w:fill="auto"/>
          </w:tcPr>
          <w:p w14:paraId="71F2505C" w14:textId="77777777" w:rsidR="00CF0D93" w:rsidRPr="00CF0D93" w:rsidRDefault="00CF0D93" w:rsidP="00CF0D93">
            <w:pPr>
              <w:ind w:right="-94"/>
              <w:jc w:val="center"/>
            </w:pPr>
            <w:r w:rsidRPr="00CF0D93">
              <w:t>100</w:t>
            </w:r>
          </w:p>
        </w:tc>
      </w:tr>
      <w:tr w:rsidR="00CF0D93" w:rsidRPr="00CF0D93" w14:paraId="05D05504" w14:textId="77777777" w:rsidTr="00D26FEE">
        <w:trPr>
          <w:cantSplit/>
          <w:trHeight w:val="266"/>
        </w:trPr>
        <w:tc>
          <w:tcPr>
            <w:tcW w:w="1622" w:type="pct"/>
            <w:vMerge w:val="restart"/>
            <w:shd w:val="clear" w:color="auto" w:fill="auto"/>
          </w:tcPr>
          <w:p w14:paraId="77BC3B40" w14:textId="77777777" w:rsidR="00CF0D93" w:rsidRPr="00CF0D93" w:rsidRDefault="00CF0D93" w:rsidP="00CF0D93">
            <w:pPr>
              <w:ind w:left="252" w:hanging="252"/>
              <w:jc w:val="both"/>
            </w:pPr>
            <w:r w:rsidRPr="00CF0D93">
              <w:t xml:space="preserve">1.8. Производительность </w:t>
            </w:r>
          </w:p>
        </w:tc>
        <w:tc>
          <w:tcPr>
            <w:tcW w:w="1216" w:type="pct"/>
            <w:shd w:val="clear" w:color="auto" w:fill="auto"/>
          </w:tcPr>
          <w:p w14:paraId="0B3A09C1" w14:textId="77777777" w:rsidR="00CF0D93" w:rsidRPr="00CF0D93" w:rsidRDefault="00CF0D93" w:rsidP="00CF0D93">
            <w:r w:rsidRPr="00CF0D93">
              <w:t>по газу номинальная, н.м</w:t>
            </w:r>
            <w:r w:rsidRPr="00CF0D93">
              <w:rPr>
                <w:vertAlign w:val="superscript"/>
              </w:rPr>
              <w:t>3</w:t>
            </w:r>
            <w:r w:rsidRPr="00CF0D93">
              <w:t>/</w:t>
            </w:r>
            <w:proofErr w:type="spellStart"/>
            <w:r w:rsidRPr="00CF0D93">
              <w:t>сут</w:t>
            </w:r>
            <w:proofErr w:type="spellEnd"/>
          </w:p>
        </w:tc>
        <w:tc>
          <w:tcPr>
            <w:tcW w:w="2162" w:type="pct"/>
            <w:shd w:val="clear" w:color="auto" w:fill="auto"/>
          </w:tcPr>
          <w:p w14:paraId="4C94DC32" w14:textId="77777777" w:rsidR="00CF0D93" w:rsidRPr="00CF0D93" w:rsidRDefault="00CF0D93" w:rsidP="00CF0D93">
            <w:pPr>
              <w:ind w:left="-142" w:firstLine="425"/>
              <w:jc w:val="center"/>
            </w:pPr>
            <w:r w:rsidRPr="00CF0D93">
              <w:t>600000,0</w:t>
            </w:r>
          </w:p>
        </w:tc>
      </w:tr>
      <w:tr w:rsidR="00CF0D93" w:rsidRPr="00CF0D93" w14:paraId="23F73347" w14:textId="77777777" w:rsidTr="00D26FEE">
        <w:trPr>
          <w:cantSplit/>
          <w:trHeight w:val="266"/>
        </w:trPr>
        <w:tc>
          <w:tcPr>
            <w:tcW w:w="1622" w:type="pct"/>
            <w:vMerge/>
            <w:shd w:val="clear" w:color="auto" w:fill="auto"/>
          </w:tcPr>
          <w:p w14:paraId="245A2EAE" w14:textId="77777777" w:rsidR="00CF0D93" w:rsidRPr="00CF0D93" w:rsidRDefault="00CF0D93" w:rsidP="00CF0D93">
            <w:pPr>
              <w:ind w:left="252" w:hanging="252"/>
              <w:jc w:val="both"/>
            </w:pPr>
          </w:p>
        </w:tc>
        <w:tc>
          <w:tcPr>
            <w:tcW w:w="1216" w:type="pct"/>
            <w:shd w:val="clear" w:color="auto" w:fill="auto"/>
          </w:tcPr>
          <w:p w14:paraId="32BD93D7" w14:textId="77777777" w:rsidR="00CF0D93" w:rsidRPr="00CF0D93" w:rsidRDefault="00CF0D93" w:rsidP="00CF0D93">
            <w:r w:rsidRPr="00CF0D93">
              <w:t>по нефти номинальная, н.м</w:t>
            </w:r>
            <w:r w:rsidRPr="00CF0D93">
              <w:rPr>
                <w:vertAlign w:val="superscript"/>
              </w:rPr>
              <w:t>3</w:t>
            </w:r>
            <w:r w:rsidRPr="00CF0D93">
              <w:t>/</w:t>
            </w:r>
            <w:proofErr w:type="spellStart"/>
            <w:r w:rsidRPr="00CF0D93">
              <w:t>сут</w:t>
            </w:r>
            <w:proofErr w:type="spellEnd"/>
          </w:p>
        </w:tc>
        <w:tc>
          <w:tcPr>
            <w:tcW w:w="2162" w:type="pct"/>
            <w:shd w:val="clear" w:color="auto" w:fill="auto"/>
          </w:tcPr>
          <w:p w14:paraId="2DDD75A6" w14:textId="77777777" w:rsidR="00CF0D93" w:rsidRPr="00CF0D93" w:rsidRDefault="00CF0D93" w:rsidP="00CF0D93">
            <w:pPr>
              <w:ind w:left="-142" w:firstLine="425"/>
              <w:jc w:val="center"/>
            </w:pPr>
            <w:r w:rsidRPr="00CF0D93">
              <w:t>1200,0</w:t>
            </w:r>
          </w:p>
        </w:tc>
      </w:tr>
      <w:tr w:rsidR="00CF0D93" w:rsidRPr="00CF0D93" w14:paraId="2D1F2529" w14:textId="77777777" w:rsidTr="00D26FEE">
        <w:trPr>
          <w:cantSplit/>
          <w:trHeight w:val="239"/>
        </w:trPr>
        <w:tc>
          <w:tcPr>
            <w:tcW w:w="1622" w:type="pct"/>
            <w:vMerge/>
            <w:shd w:val="clear" w:color="auto" w:fill="auto"/>
          </w:tcPr>
          <w:p w14:paraId="5D76F9B1" w14:textId="77777777" w:rsidR="00CF0D93" w:rsidRPr="00CF0D93" w:rsidRDefault="00CF0D93" w:rsidP="00CF0D93">
            <w:pPr>
              <w:ind w:left="252" w:hanging="252"/>
              <w:jc w:val="both"/>
            </w:pPr>
          </w:p>
        </w:tc>
        <w:tc>
          <w:tcPr>
            <w:tcW w:w="1216" w:type="pct"/>
            <w:shd w:val="clear" w:color="auto" w:fill="auto"/>
          </w:tcPr>
          <w:p w14:paraId="3855DF68" w14:textId="77777777" w:rsidR="00CF0D93" w:rsidRPr="00CF0D93" w:rsidRDefault="00CF0D93" w:rsidP="00CF0D93">
            <w:r w:rsidRPr="00CF0D93">
              <w:t>по жидкости номинальная, м</w:t>
            </w:r>
            <w:r w:rsidRPr="00CF0D93">
              <w:rPr>
                <w:vertAlign w:val="superscript"/>
              </w:rPr>
              <w:t>3</w:t>
            </w:r>
            <w:r w:rsidRPr="00CF0D93">
              <w:t>/</w:t>
            </w:r>
            <w:proofErr w:type="spellStart"/>
            <w:r w:rsidRPr="00CF0D93">
              <w:t>сут</w:t>
            </w:r>
            <w:proofErr w:type="spellEnd"/>
          </w:p>
        </w:tc>
        <w:tc>
          <w:tcPr>
            <w:tcW w:w="2162" w:type="pct"/>
            <w:shd w:val="clear" w:color="auto" w:fill="auto"/>
          </w:tcPr>
          <w:p w14:paraId="51686608" w14:textId="77777777" w:rsidR="00CF0D93" w:rsidRPr="00CF0D93" w:rsidRDefault="00CF0D93" w:rsidP="00CF0D93">
            <w:pPr>
              <w:ind w:left="-142" w:firstLine="425"/>
              <w:jc w:val="center"/>
            </w:pPr>
            <w:r w:rsidRPr="00CF0D93">
              <w:t>3000,0</w:t>
            </w:r>
          </w:p>
        </w:tc>
      </w:tr>
      <w:tr w:rsidR="00CF0D93" w:rsidRPr="00CF0D93" w14:paraId="4E8A8584" w14:textId="77777777" w:rsidTr="00D26FEE">
        <w:trPr>
          <w:cantSplit/>
          <w:trHeight w:val="160"/>
        </w:trPr>
        <w:tc>
          <w:tcPr>
            <w:tcW w:w="2838" w:type="pct"/>
            <w:gridSpan w:val="2"/>
            <w:shd w:val="clear" w:color="auto" w:fill="auto"/>
          </w:tcPr>
          <w:p w14:paraId="1EE17116" w14:textId="77777777" w:rsidR="00CF0D93" w:rsidRPr="00CF0D93" w:rsidRDefault="00CF0D93" w:rsidP="00CF0D93">
            <w:pPr>
              <w:ind w:left="249" w:hanging="249"/>
              <w:jc w:val="both"/>
              <w:rPr>
                <w:color w:val="FF0000"/>
              </w:rPr>
            </w:pPr>
            <w:r w:rsidRPr="00CF0D93">
              <w:t>1.9.</w:t>
            </w:r>
            <w:r w:rsidRPr="00CF0D93">
              <w:rPr>
                <w:color w:val="FF0000"/>
              </w:rPr>
              <w:t xml:space="preserve"> </w:t>
            </w:r>
            <w:r w:rsidRPr="00CF0D93">
              <w:t>Минимально допустимая температура стенки, ºС</w:t>
            </w:r>
          </w:p>
        </w:tc>
        <w:tc>
          <w:tcPr>
            <w:tcW w:w="2162" w:type="pct"/>
            <w:shd w:val="clear" w:color="auto" w:fill="auto"/>
          </w:tcPr>
          <w:p w14:paraId="49BC0EA4" w14:textId="77777777" w:rsidR="00CF0D93" w:rsidRPr="00CF0D93" w:rsidRDefault="00CF0D93" w:rsidP="00CF0D93">
            <w:pPr>
              <w:ind w:left="-142" w:firstLine="425"/>
              <w:jc w:val="center"/>
            </w:pPr>
            <w:r w:rsidRPr="00CF0D93">
              <w:t>минус 60</w:t>
            </w:r>
          </w:p>
        </w:tc>
      </w:tr>
      <w:tr w:rsidR="00CF0D93" w:rsidRPr="00CF0D93" w14:paraId="47172A5E" w14:textId="77777777" w:rsidTr="00D26FEE">
        <w:trPr>
          <w:cantSplit/>
          <w:trHeight w:val="160"/>
        </w:trPr>
        <w:tc>
          <w:tcPr>
            <w:tcW w:w="2838" w:type="pct"/>
            <w:gridSpan w:val="2"/>
            <w:shd w:val="clear" w:color="auto" w:fill="auto"/>
          </w:tcPr>
          <w:p w14:paraId="3330EDEC" w14:textId="77777777" w:rsidR="00CF0D93" w:rsidRPr="00CF0D93" w:rsidRDefault="00CF0D93" w:rsidP="00CF0D93">
            <w:pPr>
              <w:ind w:left="249" w:hanging="249"/>
              <w:jc w:val="both"/>
              <w:rPr>
                <w:color w:val="FF0000"/>
              </w:rPr>
            </w:pPr>
            <w:r w:rsidRPr="00CF0D93">
              <w:t>1.10. Унос жидкости газом, г/м</w:t>
            </w:r>
            <w:r w:rsidRPr="00CF0D93">
              <w:rPr>
                <w:vertAlign w:val="superscript"/>
              </w:rPr>
              <w:t>3</w:t>
            </w:r>
            <w:r w:rsidRPr="00CF0D93">
              <w:t xml:space="preserve"> </w:t>
            </w:r>
          </w:p>
        </w:tc>
        <w:tc>
          <w:tcPr>
            <w:tcW w:w="2162" w:type="pct"/>
            <w:shd w:val="clear" w:color="auto" w:fill="auto"/>
          </w:tcPr>
          <w:p w14:paraId="77244FD2" w14:textId="77777777" w:rsidR="00CF0D93" w:rsidRPr="00CF0D93" w:rsidRDefault="00CF0D93" w:rsidP="00CF0D93">
            <w:pPr>
              <w:ind w:left="-142" w:firstLine="425"/>
              <w:jc w:val="center"/>
            </w:pPr>
            <w:r w:rsidRPr="00CF0D93">
              <w:t>до 0,1</w:t>
            </w:r>
          </w:p>
        </w:tc>
      </w:tr>
      <w:tr w:rsidR="00CF0D93" w:rsidRPr="00CF0D93" w14:paraId="62FCD205" w14:textId="77777777" w:rsidTr="00D26FEE">
        <w:trPr>
          <w:cantSplit/>
          <w:trHeight w:val="160"/>
        </w:trPr>
        <w:tc>
          <w:tcPr>
            <w:tcW w:w="2838" w:type="pct"/>
            <w:gridSpan w:val="2"/>
            <w:shd w:val="clear" w:color="auto" w:fill="auto"/>
          </w:tcPr>
          <w:p w14:paraId="5EC13462" w14:textId="77777777" w:rsidR="00CF0D93" w:rsidRPr="00CF0D93" w:rsidRDefault="00CF0D93" w:rsidP="00CF0D93">
            <w:pPr>
              <w:ind w:left="252" w:hanging="252"/>
              <w:jc w:val="both"/>
            </w:pPr>
            <w:r w:rsidRPr="00CF0D93">
              <w:t>1.11. Унос свободного газа жидкостью, %</w:t>
            </w:r>
          </w:p>
        </w:tc>
        <w:tc>
          <w:tcPr>
            <w:tcW w:w="2162" w:type="pct"/>
            <w:shd w:val="clear" w:color="auto" w:fill="auto"/>
          </w:tcPr>
          <w:p w14:paraId="35038472" w14:textId="77777777" w:rsidR="00CF0D93" w:rsidRPr="00CF0D93" w:rsidRDefault="00CF0D93" w:rsidP="00CF0D93">
            <w:pPr>
              <w:ind w:left="-142" w:firstLine="425"/>
              <w:jc w:val="center"/>
            </w:pPr>
            <w:r w:rsidRPr="00CF0D93">
              <w:t>до 1</w:t>
            </w:r>
          </w:p>
        </w:tc>
      </w:tr>
      <w:tr w:rsidR="00040548" w:rsidRPr="00CF0D93" w14:paraId="666D6707" w14:textId="77777777" w:rsidTr="00D26FEE">
        <w:trPr>
          <w:cantSplit/>
          <w:trHeight w:val="160"/>
        </w:trPr>
        <w:tc>
          <w:tcPr>
            <w:tcW w:w="2838" w:type="pct"/>
            <w:gridSpan w:val="2"/>
            <w:shd w:val="clear" w:color="auto" w:fill="auto"/>
          </w:tcPr>
          <w:p w14:paraId="00C1921D" w14:textId="0973D5EA" w:rsidR="00040548" w:rsidRPr="00CC244A" w:rsidRDefault="00040548" w:rsidP="00CF0D93">
            <w:pPr>
              <w:ind w:left="252" w:hanging="252"/>
              <w:jc w:val="both"/>
            </w:pPr>
            <w:r w:rsidRPr="00CC244A">
              <w:t>1.12 Унос углеводородов пластовой водой</w:t>
            </w:r>
            <w:r w:rsidR="00157DC4" w:rsidRPr="00CC244A">
              <w:t>, мг/дм3</w:t>
            </w:r>
            <w:r w:rsidRPr="00CC244A">
              <w:t xml:space="preserve"> </w:t>
            </w:r>
          </w:p>
        </w:tc>
        <w:tc>
          <w:tcPr>
            <w:tcW w:w="2162" w:type="pct"/>
            <w:shd w:val="clear" w:color="auto" w:fill="auto"/>
          </w:tcPr>
          <w:p w14:paraId="1D0F138A" w14:textId="162DC20D" w:rsidR="00040548" w:rsidRPr="00CC244A" w:rsidRDefault="00157DC4" w:rsidP="00CF0D93">
            <w:pPr>
              <w:ind w:left="-142" w:firstLine="425"/>
              <w:jc w:val="center"/>
            </w:pPr>
            <w:r w:rsidRPr="00CC244A">
              <w:t>д</w:t>
            </w:r>
            <w:r w:rsidR="00040548" w:rsidRPr="00CC244A">
              <w:t>о</w:t>
            </w:r>
            <w:r w:rsidRPr="00CC244A">
              <w:t xml:space="preserve"> 100</w:t>
            </w:r>
          </w:p>
        </w:tc>
      </w:tr>
      <w:tr w:rsidR="00CF0D93" w:rsidRPr="00CF0D93" w14:paraId="3AAB653C" w14:textId="77777777" w:rsidTr="00157DC4">
        <w:trPr>
          <w:cantSplit/>
          <w:trHeight w:val="160"/>
        </w:trPr>
        <w:tc>
          <w:tcPr>
            <w:tcW w:w="2838" w:type="pct"/>
            <w:gridSpan w:val="2"/>
            <w:shd w:val="clear" w:color="auto" w:fill="auto"/>
          </w:tcPr>
          <w:p w14:paraId="1811E408" w14:textId="77777777" w:rsidR="00CF0D93" w:rsidRPr="00CF0D93" w:rsidRDefault="00CF0D93" w:rsidP="00CF0D93">
            <w:pPr>
              <w:ind w:right="-94"/>
            </w:pPr>
            <w:r w:rsidRPr="00CF0D93">
              <w:t xml:space="preserve">1.12. </w:t>
            </w:r>
            <w:r w:rsidRPr="00CF0D93">
              <w:rPr>
                <w:spacing w:val="-10"/>
              </w:rPr>
              <w:t>Место установки аппарата (наружная, в неотапливаемом помещении, в отапливаемом помещении)</w:t>
            </w:r>
          </w:p>
        </w:tc>
        <w:tc>
          <w:tcPr>
            <w:tcW w:w="2162" w:type="pct"/>
            <w:shd w:val="clear" w:color="auto" w:fill="auto"/>
            <w:vAlign w:val="center"/>
          </w:tcPr>
          <w:p w14:paraId="0165D510" w14:textId="77777777" w:rsidR="00CF0D93" w:rsidRPr="00CF0D93" w:rsidRDefault="00CF0D93" w:rsidP="00157DC4">
            <w:pPr>
              <w:ind w:right="-94"/>
              <w:jc w:val="center"/>
            </w:pPr>
            <w:r w:rsidRPr="00CF0D93">
              <w:rPr>
                <w:spacing w:val="-10"/>
              </w:rPr>
              <w:t>наружная</w:t>
            </w:r>
          </w:p>
        </w:tc>
      </w:tr>
      <w:tr w:rsidR="00CF0D93" w:rsidRPr="00CF0D93" w14:paraId="19023249" w14:textId="77777777" w:rsidTr="00D26FEE">
        <w:trPr>
          <w:cantSplit/>
          <w:trHeight w:val="284"/>
        </w:trPr>
        <w:tc>
          <w:tcPr>
            <w:tcW w:w="2838" w:type="pct"/>
            <w:gridSpan w:val="2"/>
            <w:shd w:val="clear" w:color="auto" w:fill="auto"/>
          </w:tcPr>
          <w:p w14:paraId="5C577EE5" w14:textId="77777777" w:rsidR="00CF0D93" w:rsidRPr="00CF0D93" w:rsidRDefault="00CF0D93" w:rsidP="00CF0D93">
            <w:pPr>
              <w:ind w:left="432" w:hanging="432"/>
              <w:jc w:val="both"/>
              <w:rPr>
                <w:vertAlign w:val="superscript"/>
              </w:rPr>
            </w:pPr>
            <w:r w:rsidRPr="00CF0D93">
              <w:t>1.13. Содержание механических примесей в жидкости, мг/дм</w:t>
            </w:r>
            <w:r w:rsidRPr="00CF0D93">
              <w:rPr>
                <w:vertAlign w:val="superscript"/>
              </w:rPr>
              <w:t>3</w:t>
            </w:r>
          </w:p>
        </w:tc>
        <w:tc>
          <w:tcPr>
            <w:tcW w:w="2162" w:type="pct"/>
            <w:shd w:val="clear" w:color="auto" w:fill="auto"/>
          </w:tcPr>
          <w:p w14:paraId="23AC032A" w14:textId="77777777" w:rsidR="00CF0D93" w:rsidRPr="00CF0D93" w:rsidRDefault="00CF0D93" w:rsidP="00CF0D93">
            <w:pPr>
              <w:tabs>
                <w:tab w:val="left" w:pos="1415"/>
              </w:tabs>
              <w:ind w:right="-94"/>
              <w:jc w:val="center"/>
            </w:pPr>
            <w:r w:rsidRPr="00CF0D93">
              <w:t>500</w:t>
            </w:r>
          </w:p>
        </w:tc>
      </w:tr>
      <w:tr w:rsidR="00CF0D93" w:rsidRPr="00CF0D93" w14:paraId="16B9E587" w14:textId="77777777" w:rsidTr="00D26FEE">
        <w:trPr>
          <w:cantSplit/>
          <w:trHeight w:val="273"/>
        </w:trPr>
        <w:tc>
          <w:tcPr>
            <w:tcW w:w="2838" w:type="pct"/>
            <w:gridSpan w:val="2"/>
            <w:shd w:val="clear" w:color="auto" w:fill="auto"/>
          </w:tcPr>
          <w:p w14:paraId="044FCDB3" w14:textId="32998501" w:rsidR="00CF0D93" w:rsidRPr="00CF0D93" w:rsidRDefault="00CF0D93" w:rsidP="00CF0D93">
            <w:pPr>
              <w:ind w:left="432" w:hanging="432"/>
              <w:jc w:val="both"/>
            </w:pPr>
            <w:r w:rsidRPr="00CF0D93">
              <w:t xml:space="preserve">1.14. </w:t>
            </w:r>
            <w:r w:rsidRPr="00CC244A">
              <w:t xml:space="preserve">Состав (% </w:t>
            </w:r>
            <w:proofErr w:type="spellStart"/>
            <w:r w:rsidRPr="00CC244A">
              <w:t>мольн</w:t>
            </w:r>
            <w:proofErr w:type="spellEnd"/>
            <w:r w:rsidRPr="00CC244A">
              <w:t>.) и свойства</w:t>
            </w:r>
            <w:r w:rsidR="00157DC4" w:rsidRPr="00CC244A">
              <w:t xml:space="preserve"> нефтегазовой жидкости</w:t>
            </w:r>
          </w:p>
        </w:tc>
        <w:tc>
          <w:tcPr>
            <w:tcW w:w="2162" w:type="pct"/>
            <w:shd w:val="clear" w:color="auto" w:fill="auto"/>
          </w:tcPr>
          <w:p w14:paraId="049301D4" w14:textId="77777777" w:rsidR="00CF0D93" w:rsidRPr="00CF0D93" w:rsidRDefault="00CF0D93" w:rsidP="00CF0D93">
            <w:pPr>
              <w:tabs>
                <w:tab w:val="left" w:pos="1415"/>
              </w:tabs>
              <w:ind w:right="-94"/>
              <w:jc w:val="center"/>
            </w:pPr>
            <w:r w:rsidRPr="00CF0D93">
              <w:t>См приложение 1</w:t>
            </w:r>
            <w:r w:rsidR="00D26FEE">
              <w:t>.1</w:t>
            </w:r>
          </w:p>
        </w:tc>
      </w:tr>
      <w:tr w:rsidR="00CF0D93" w:rsidRPr="00CF0D93" w14:paraId="173DE288" w14:textId="77777777" w:rsidTr="00D26FEE">
        <w:trPr>
          <w:cantSplit/>
          <w:trHeight w:val="273"/>
        </w:trPr>
        <w:tc>
          <w:tcPr>
            <w:tcW w:w="2838" w:type="pct"/>
            <w:gridSpan w:val="2"/>
            <w:shd w:val="clear" w:color="auto" w:fill="auto"/>
          </w:tcPr>
          <w:p w14:paraId="74A738C4" w14:textId="3474799D" w:rsidR="00CF0D93" w:rsidRPr="00CF0D93" w:rsidRDefault="00CF0D93" w:rsidP="00CF0D93">
            <w:pPr>
              <w:ind w:left="432" w:hanging="432"/>
              <w:jc w:val="both"/>
            </w:pPr>
            <w:r w:rsidRPr="00CF0D93">
              <w:t>1.15. Требуемый срок службы изделия</w:t>
            </w:r>
            <w:r w:rsidR="00157DC4">
              <w:t>,</w:t>
            </w:r>
            <w:r w:rsidRPr="00CF0D93">
              <w:t xml:space="preserve"> лет</w:t>
            </w:r>
          </w:p>
        </w:tc>
        <w:tc>
          <w:tcPr>
            <w:tcW w:w="2162" w:type="pct"/>
            <w:shd w:val="clear" w:color="auto" w:fill="auto"/>
          </w:tcPr>
          <w:p w14:paraId="4E39B768" w14:textId="5A49E316" w:rsidR="00CF0D93" w:rsidRPr="00CF0D93" w:rsidRDefault="00157DC4" w:rsidP="00CF0D93">
            <w:pPr>
              <w:tabs>
                <w:tab w:val="left" w:pos="1415"/>
              </w:tabs>
              <w:ind w:right="-94"/>
              <w:jc w:val="center"/>
            </w:pPr>
            <w:r w:rsidRPr="00CC244A">
              <w:t xml:space="preserve">не менее </w:t>
            </w:r>
            <w:r w:rsidR="00CF0D93" w:rsidRPr="00CC244A">
              <w:t>20</w:t>
            </w:r>
          </w:p>
        </w:tc>
      </w:tr>
      <w:tr w:rsidR="00CF0D93" w:rsidRPr="00CF0D93" w14:paraId="1A8A32CF" w14:textId="77777777" w:rsidTr="00D26FEE">
        <w:trPr>
          <w:cantSplit/>
          <w:trHeight w:val="273"/>
        </w:trPr>
        <w:tc>
          <w:tcPr>
            <w:tcW w:w="2838" w:type="pct"/>
            <w:gridSpan w:val="2"/>
            <w:shd w:val="clear" w:color="auto" w:fill="auto"/>
          </w:tcPr>
          <w:p w14:paraId="3C283567" w14:textId="77777777" w:rsidR="00CF0D93" w:rsidRPr="00CF0D93" w:rsidRDefault="00CF0D93" w:rsidP="00CF0D93">
            <w:pPr>
              <w:ind w:left="432" w:hanging="432"/>
              <w:jc w:val="both"/>
            </w:pPr>
            <w:r w:rsidRPr="00CF0D93">
              <w:t>1.16. Тип опор</w:t>
            </w:r>
          </w:p>
        </w:tc>
        <w:tc>
          <w:tcPr>
            <w:tcW w:w="2162" w:type="pct"/>
            <w:shd w:val="clear" w:color="auto" w:fill="auto"/>
          </w:tcPr>
          <w:p w14:paraId="6D957A85" w14:textId="77777777" w:rsidR="00CF0D93" w:rsidRPr="00CF0D93" w:rsidRDefault="00CF0D93" w:rsidP="00CF0D93">
            <w:pPr>
              <w:tabs>
                <w:tab w:val="left" w:pos="1415"/>
              </w:tabs>
              <w:ind w:right="-94"/>
              <w:jc w:val="center"/>
            </w:pPr>
            <w:r w:rsidRPr="00CF0D93">
              <w:t>Стальные седловые по ОСТ 26-2091</w:t>
            </w:r>
          </w:p>
        </w:tc>
      </w:tr>
      <w:tr w:rsidR="00CF0D93" w:rsidRPr="00CF0D93" w14:paraId="25E8B44F" w14:textId="77777777" w:rsidTr="00D26FEE">
        <w:trPr>
          <w:cantSplit/>
          <w:trHeight w:val="273"/>
        </w:trPr>
        <w:tc>
          <w:tcPr>
            <w:tcW w:w="5000" w:type="pct"/>
            <w:gridSpan w:val="3"/>
            <w:shd w:val="clear" w:color="auto" w:fill="auto"/>
          </w:tcPr>
          <w:p w14:paraId="42CBF7A8" w14:textId="77777777" w:rsidR="00CF0D93" w:rsidRPr="00CF0D93" w:rsidRDefault="00CF0D93" w:rsidP="00CF0D93">
            <w:pPr>
              <w:tabs>
                <w:tab w:val="left" w:pos="1415"/>
              </w:tabs>
              <w:ind w:right="-94"/>
            </w:pPr>
            <w:r w:rsidRPr="00CF0D93">
              <w:t>2. Требования к изготовлению и конструктивному исполнению</w:t>
            </w:r>
          </w:p>
        </w:tc>
      </w:tr>
      <w:tr w:rsidR="00CF0D93" w:rsidRPr="00CF0D93" w14:paraId="55078841" w14:textId="77777777" w:rsidTr="00D26FEE">
        <w:trPr>
          <w:cantSplit/>
          <w:trHeight w:val="264"/>
        </w:trPr>
        <w:tc>
          <w:tcPr>
            <w:tcW w:w="2838" w:type="pct"/>
            <w:gridSpan w:val="2"/>
            <w:shd w:val="clear" w:color="auto" w:fill="auto"/>
          </w:tcPr>
          <w:p w14:paraId="6B5A1117" w14:textId="77777777" w:rsidR="00CF0D93" w:rsidRPr="00CF0D93" w:rsidRDefault="00CF0D93" w:rsidP="00CF0D93">
            <w:pPr>
              <w:ind w:left="252" w:hanging="252"/>
              <w:jc w:val="both"/>
            </w:pPr>
            <w:r w:rsidRPr="00CF0D93">
              <w:t>2.1. Общие требования</w:t>
            </w:r>
          </w:p>
        </w:tc>
        <w:tc>
          <w:tcPr>
            <w:tcW w:w="2162" w:type="pct"/>
            <w:shd w:val="clear" w:color="auto" w:fill="auto"/>
          </w:tcPr>
          <w:p w14:paraId="794E89C0" w14:textId="77777777" w:rsidR="00CF0D93" w:rsidRPr="00CF0D93" w:rsidRDefault="00CF0D93" w:rsidP="00CF0D93">
            <w:pPr>
              <w:ind w:right="-94"/>
              <w:jc w:val="center"/>
            </w:pPr>
            <w:r w:rsidRPr="00CF0D93">
              <w:t>Оборудование изготовить по КД завода-изготовителя в соответствии с требованиями настоящего ОЛ</w:t>
            </w:r>
          </w:p>
        </w:tc>
      </w:tr>
      <w:tr w:rsidR="00CF0D93" w:rsidRPr="00CF0D93" w14:paraId="5288B4F5" w14:textId="77777777" w:rsidTr="00D26FEE">
        <w:trPr>
          <w:cantSplit/>
          <w:trHeight w:val="264"/>
        </w:trPr>
        <w:tc>
          <w:tcPr>
            <w:tcW w:w="2838" w:type="pct"/>
            <w:gridSpan w:val="2"/>
            <w:shd w:val="clear" w:color="auto" w:fill="auto"/>
          </w:tcPr>
          <w:p w14:paraId="1D03090C" w14:textId="77777777" w:rsidR="00CF0D93" w:rsidRPr="00CF0D93" w:rsidRDefault="00CF0D93" w:rsidP="00CF0D93">
            <w:pPr>
              <w:ind w:left="252" w:hanging="252"/>
              <w:jc w:val="both"/>
            </w:pPr>
            <w:r w:rsidRPr="00CF0D93">
              <w:t>2.2. Состояние изготовленного оборудования</w:t>
            </w:r>
          </w:p>
        </w:tc>
        <w:tc>
          <w:tcPr>
            <w:tcW w:w="2162" w:type="pct"/>
            <w:shd w:val="clear" w:color="auto" w:fill="auto"/>
          </w:tcPr>
          <w:p w14:paraId="187EC643" w14:textId="77777777" w:rsidR="00CF0D93" w:rsidRPr="00CF0D93" w:rsidRDefault="00CF0D93" w:rsidP="00CF0D93">
            <w:pPr>
              <w:ind w:right="-94"/>
              <w:jc w:val="center"/>
            </w:pPr>
            <w:r w:rsidRPr="00CF0D93">
              <w:t>Вновь изготовленное</w:t>
            </w:r>
          </w:p>
        </w:tc>
      </w:tr>
      <w:tr w:rsidR="00CF0D93" w:rsidRPr="00CF0D93" w14:paraId="34B5176C" w14:textId="77777777" w:rsidTr="00D26FEE">
        <w:trPr>
          <w:cantSplit/>
          <w:trHeight w:val="264"/>
        </w:trPr>
        <w:tc>
          <w:tcPr>
            <w:tcW w:w="2838" w:type="pct"/>
            <w:gridSpan w:val="2"/>
            <w:shd w:val="clear" w:color="auto" w:fill="auto"/>
          </w:tcPr>
          <w:p w14:paraId="6192F2D1" w14:textId="77777777" w:rsidR="00CF0D93" w:rsidRPr="00CF0D93" w:rsidRDefault="00CF0D93" w:rsidP="00CF0D93">
            <w:pPr>
              <w:ind w:left="252" w:hanging="252"/>
              <w:jc w:val="both"/>
            </w:pPr>
            <w:r w:rsidRPr="00CF0D93">
              <w:t>2.3. Габаритные размеры, схема общего вида НГС, таблица штуцеров</w:t>
            </w:r>
          </w:p>
        </w:tc>
        <w:tc>
          <w:tcPr>
            <w:tcW w:w="2162" w:type="pct"/>
            <w:shd w:val="clear" w:color="auto" w:fill="auto"/>
          </w:tcPr>
          <w:p w14:paraId="5D7A37A2" w14:textId="77777777" w:rsidR="00CF0D93" w:rsidRPr="00CF0D93" w:rsidRDefault="00CF0D93" w:rsidP="00CF0D93">
            <w:pPr>
              <w:ind w:right="-94"/>
              <w:jc w:val="center"/>
            </w:pPr>
            <w:r w:rsidRPr="00CF0D93">
              <w:t xml:space="preserve">См приложение </w:t>
            </w:r>
            <w:r w:rsidR="00D26FEE">
              <w:t>1.</w:t>
            </w:r>
            <w:r w:rsidRPr="00CF0D93">
              <w:t>2</w:t>
            </w:r>
          </w:p>
        </w:tc>
      </w:tr>
      <w:tr w:rsidR="00CF0D93" w:rsidRPr="00CF0D93" w14:paraId="3E3E3280" w14:textId="77777777" w:rsidTr="00D26FEE">
        <w:trPr>
          <w:cantSplit/>
          <w:trHeight w:val="264"/>
        </w:trPr>
        <w:tc>
          <w:tcPr>
            <w:tcW w:w="2838" w:type="pct"/>
            <w:gridSpan w:val="2"/>
            <w:shd w:val="clear" w:color="auto" w:fill="auto"/>
          </w:tcPr>
          <w:p w14:paraId="22504E59" w14:textId="77777777" w:rsidR="00CF0D93" w:rsidRPr="00CF0D93" w:rsidRDefault="00CF0D93" w:rsidP="00CF0D93">
            <w:pPr>
              <w:ind w:left="252" w:hanging="252"/>
              <w:jc w:val="both"/>
            </w:pPr>
            <w:r w:rsidRPr="00CF0D93">
              <w:t>2.4. Толщина стенки и днища аппарата</w:t>
            </w:r>
          </w:p>
        </w:tc>
        <w:tc>
          <w:tcPr>
            <w:tcW w:w="2162" w:type="pct"/>
            <w:shd w:val="clear" w:color="auto" w:fill="auto"/>
          </w:tcPr>
          <w:p w14:paraId="7DDA6413" w14:textId="77777777" w:rsidR="00CF0D93" w:rsidRPr="00CF0D93" w:rsidRDefault="00CF0D93" w:rsidP="00CF0D93">
            <w:pPr>
              <w:ind w:right="-94"/>
              <w:jc w:val="center"/>
            </w:pPr>
            <w:r w:rsidRPr="00CF0D93">
              <w:t>Определить расчетом</w:t>
            </w:r>
          </w:p>
        </w:tc>
      </w:tr>
      <w:tr w:rsidR="00CF0D93" w:rsidRPr="00CF0D93" w14:paraId="6D9F2DC4" w14:textId="77777777" w:rsidTr="00D26FEE">
        <w:trPr>
          <w:cantSplit/>
          <w:trHeight w:val="264"/>
        </w:trPr>
        <w:tc>
          <w:tcPr>
            <w:tcW w:w="2838" w:type="pct"/>
            <w:gridSpan w:val="2"/>
            <w:shd w:val="clear" w:color="auto" w:fill="auto"/>
          </w:tcPr>
          <w:p w14:paraId="73242D3E" w14:textId="77777777" w:rsidR="00CF0D93" w:rsidRPr="00CF0D93" w:rsidRDefault="00CF0D93" w:rsidP="00CF0D93">
            <w:pPr>
              <w:ind w:left="252" w:hanging="252"/>
              <w:jc w:val="both"/>
            </w:pPr>
            <w:r w:rsidRPr="00CF0D93">
              <w:t>2.5. Марка стали изготавливаемого аппарата</w:t>
            </w:r>
          </w:p>
        </w:tc>
        <w:tc>
          <w:tcPr>
            <w:tcW w:w="2162" w:type="pct"/>
            <w:shd w:val="clear" w:color="auto" w:fill="auto"/>
          </w:tcPr>
          <w:p w14:paraId="4DE88E12" w14:textId="77777777" w:rsidR="00CF0D93" w:rsidRPr="00CF0D93" w:rsidRDefault="00CF0D93" w:rsidP="00CF0D93">
            <w:pPr>
              <w:ind w:right="-94"/>
              <w:jc w:val="center"/>
            </w:pPr>
            <w:r w:rsidRPr="00CF0D93">
              <w:t>09Г2С</w:t>
            </w:r>
          </w:p>
        </w:tc>
      </w:tr>
      <w:tr w:rsidR="00CF0D93" w:rsidRPr="00CF0D93" w14:paraId="246D0E0F" w14:textId="77777777" w:rsidTr="00D26FEE">
        <w:trPr>
          <w:cantSplit/>
          <w:trHeight w:val="264"/>
        </w:trPr>
        <w:tc>
          <w:tcPr>
            <w:tcW w:w="2838" w:type="pct"/>
            <w:gridSpan w:val="2"/>
            <w:shd w:val="clear" w:color="auto" w:fill="auto"/>
          </w:tcPr>
          <w:p w14:paraId="0EABA142" w14:textId="77777777" w:rsidR="00CF0D93" w:rsidRPr="00CF0D93" w:rsidRDefault="00CF0D93" w:rsidP="00CF0D93">
            <w:pPr>
              <w:ind w:left="252" w:hanging="252"/>
              <w:jc w:val="both"/>
            </w:pPr>
            <w:r w:rsidRPr="00CF0D93">
              <w:t>2.6. Марка стали труб и ответных фланцев</w:t>
            </w:r>
          </w:p>
        </w:tc>
        <w:tc>
          <w:tcPr>
            <w:tcW w:w="2162" w:type="pct"/>
            <w:shd w:val="clear" w:color="auto" w:fill="auto"/>
          </w:tcPr>
          <w:p w14:paraId="69560790" w14:textId="77777777" w:rsidR="00CF0D93" w:rsidRPr="00CF0D93" w:rsidRDefault="00CF0D93" w:rsidP="00CF0D93">
            <w:pPr>
              <w:ind w:right="-94"/>
              <w:jc w:val="center"/>
            </w:pPr>
            <w:r w:rsidRPr="00CF0D93">
              <w:t>09Г2С</w:t>
            </w:r>
          </w:p>
        </w:tc>
      </w:tr>
      <w:tr w:rsidR="00CF0D93" w:rsidRPr="00CF0D93" w14:paraId="7644F9EE" w14:textId="77777777" w:rsidTr="00D26FEE">
        <w:trPr>
          <w:cantSplit/>
          <w:trHeight w:val="264"/>
        </w:trPr>
        <w:tc>
          <w:tcPr>
            <w:tcW w:w="2838" w:type="pct"/>
            <w:gridSpan w:val="2"/>
            <w:shd w:val="clear" w:color="auto" w:fill="auto"/>
          </w:tcPr>
          <w:p w14:paraId="06C11AC3" w14:textId="77777777" w:rsidR="00CF0D93" w:rsidRPr="00CF0D93" w:rsidRDefault="00CF0D93" w:rsidP="00CF0D93">
            <w:pPr>
              <w:ind w:left="252" w:hanging="252"/>
              <w:jc w:val="both"/>
            </w:pPr>
            <w:r w:rsidRPr="00CF0D93">
              <w:t>2.7. Прибавка для компенсации коррозии, мм</w:t>
            </w:r>
          </w:p>
        </w:tc>
        <w:tc>
          <w:tcPr>
            <w:tcW w:w="2162" w:type="pct"/>
            <w:shd w:val="clear" w:color="auto" w:fill="auto"/>
          </w:tcPr>
          <w:p w14:paraId="392C5EFE" w14:textId="77777777" w:rsidR="00CF0D93" w:rsidRPr="00CF0D93" w:rsidRDefault="00CF0D93" w:rsidP="00CF0D93">
            <w:pPr>
              <w:ind w:right="-94"/>
              <w:jc w:val="center"/>
            </w:pPr>
            <w:r w:rsidRPr="00CF0D93">
              <w:t>2</w:t>
            </w:r>
          </w:p>
        </w:tc>
      </w:tr>
      <w:tr w:rsidR="00CF0D93" w:rsidRPr="00CF0D93" w14:paraId="6DCD37E3" w14:textId="77777777" w:rsidTr="00D26FEE">
        <w:trPr>
          <w:cantSplit/>
          <w:trHeight w:val="264"/>
        </w:trPr>
        <w:tc>
          <w:tcPr>
            <w:tcW w:w="2838" w:type="pct"/>
            <w:gridSpan w:val="2"/>
            <w:shd w:val="clear" w:color="auto" w:fill="auto"/>
          </w:tcPr>
          <w:p w14:paraId="4F35207D" w14:textId="77777777" w:rsidR="00CF0D93" w:rsidRPr="00CF0D93" w:rsidRDefault="00CF0D93" w:rsidP="00CF0D93">
            <w:pPr>
              <w:ind w:left="252" w:hanging="252"/>
              <w:jc w:val="both"/>
            </w:pPr>
            <w:r w:rsidRPr="00CF0D93">
              <w:lastRenderedPageBreak/>
              <w:t>2.8. Наличие теплоизоляции</w:t>
            </w:r>
          </w:p>
        </w:tc>
        <w:tc>
          <w:tcPr>
            <w:tcW w:w="2162" w:type="pct"/>
            <w:shd w:val="clear" w:color="auto" w:fill="auto"/>
          </w:tcPr>
          <w:p w14:paraId="260AE78F" w14:textId="77777777" w:rsidR="00CF0D93" w:rsidRDefault="00CF0D93" w:rsidP="00CF0D93">
            <w:pPr>
              <w:ind w:right="-94"/>
              <w:jc w:val="center"/>
            </w:pPr>
            <w:r w:rsidRPr="00CF0D93">
              <w:t>Да</w:t>
            </w:r>
          </w:p>
          <w:p w14:paraId="442C2D28" w14:textId="00C7B5CA" w:rsidR="00157DC4" w:rsidRPr="00CF0D93" w:rsidRDefault="00157DC4" w:rsidP="00CF0D93">
            <w:pPr>
              <w:ind w:right="-94"/>
              <w:jc w:val="center"/>
            </w:pPr>
            <w:r w:rsidRPr="00CC244A">
              <w:t xml:space="preserve">Минеральный утеплитель не менее 100м, наружный слой оцинкованный лист толщиной не менее </w:t>
            </w:r>
            <w:r w:rsidR="008309FE" w:rsidRPr="00CC244A">
              <w:t>1</w:t>
            </w:r>
            <w:r w:rsidRPr="00CC244A">
              <w:t xml:space="preserve"> мм (или аналог согласовать с Заказчиком)</w:t>
            </w:r>
          </w:p>
        </w:tc>
      </w:tr>
      <w:tr w:rsidR="00CF0D93" w:rsidRPr="00CF0D93" w14:paraId="5F935B9A" w14:textId="77777777" w:rsidTr="00D26FEE">
        <w:trPr>
          <w:cantSplit/>
          <w:trHeight w:val="264"/>
        </w:trPr>
        <w:tc>
          <w:tcPr>
            <w:tcW w:w="2838" w:type="pct"/>
            <w:gridSpan w:val="2"/>
            <w:shd w:val="clear" w:color="auto" w:fill="auto"/>
          </w:tcPr>
          <w:p w14:paraId="74E5EFEE" w14:textId="77777777" w:rsidR="00CF0D93" w:rsidRPr="00CC244A" w:rsidRDefault="00CF0D93" w:rsidP="00CF0D93">
            <w:pPr>
              <w:ind w:left="252" w:hanging="252"/>
              <w:jc w:val="both"/>
            </w:pPr>
            <w:r w:rsidRPr="00CC244A">
              <w:t>2.9. Требования к внутреннему обустройству НГС:</w:t>
            </w:r>
          </w:p>
          <w:p w14:paraId="34327007" w14:textId="77777777" w:rsidR="00CF0D93" w:rsidRPr="00CC244A" w:rsidRDefault="00CF0D93" w:rsidP="00CF0D93">
            <w:pPr>
              <w:ind w:left="252" w:hanging="252"/>
              <w:jc w:val="both"/>
            </w:pPr>
            <w:r w:rsidRPr="00CC244A">
              <w:t xml:space="preserve">    - Устройства приема и распределения газожидкостной смеси;</w:t>
            </w:r>
          </w:p>
          <w:p w14:paraId="4EAD15B6" w14:textId="77777777" w:rsidR="00157DC4" w:rsidRPr="00CC244A" w:rsidRDefault="00157DC4" w:rsidP="00CF0D93">
            <w:pPr>
              <w:ind w:left="252" w:hanging="252"/>
              <w:jc w:val="both"/>
            </w:pPr>
          </w:p>
          <w:p w14:paraId="0E008C0C" w14:textId="77777777" w:rsidR="00CF0D93" w:rsidRPr="00CC244A" w:rsidRDefault="00CF0D93" w:rsidP="00CF0D93">
            <w:pPr>
              <w:ind w:left="252" w:hanging="252"/>
              <w:jc w:val="both"/>
            </w:pPr>
            <w:r w:rsidRPr="00CC244A">
              <w:t xml:space="preserve">    - Устройства для отделения капельной жидкости;</w:t>
            </w:r>
          </w:p>
          <w:p w14:paraId="2A4EBFF1" w14:textId="77777777" w:rsidR="00157DC4" w:rsidRPr="00CC244A" w:rsidRDefault="00157DC4" w:rsidP="00CF0D93">
            <w:pPr>
              <w:ind w:left="252" w:hanging="252"/>
              <w:jc w:val="both"/>
            </w:pPr>
          </w:p>
          <w:p w14:paraId="4609511F" w14:textId="77777777" w:rsidR="00CF0D93" w:rsidRPr="00CC244A" w:rsidRDefault="00CF0D93" w:rsidP="00CF0D93">
            <w:pPr>
              <w:ind w:left="252" w:hanging="252"/>
              <w:jc w:val="both"/>
            </w:pPr>
            <w:r w:rsidRPr="00CC244A">
              <w:t xml:space="preserve">    - </w:t>
            </w:r>
            <w:proofErr w:type="spellStart"/>
            <w:r w:rsidRPr="00CC244A">
              <w:t>Пеногасящая</w:t>
            </w:r>
            <w:proofErr w:type="spellEnd"/>
            <w:r w:rsidRPr="00CC244A">
              <w:t xml:space="preserve"> насадка;</w:t>
            </w:r>
          </w:p>
          <w:p w14:paraId="17841842" w14:textId="77777777" w:rsidR="00157DC4" w:rsidRPr="00CC244A" w:rsidRDefault="00157DC4" w:rsidP="00CF0D93">
            <w:pPr>
              <w:ind w:left="252" w:hanging="252"/>
              <w:jc w:val="both"/>
            </w:pPr>
          </w:p>
          <w:p w14:paraId="6E79E4E8" w14:textId="62B9365B" w:rsidR="00464236" w:rsidRPr="00CC244A" w:rsidRDefault="00464236" w:rsidP="00CF0D93">
            <w:pPr>
              <w:ind w:left="252" w:hanging="252"/>
              <w:jc w:val="both"/>
            </w:pPr>
            <w:r w:rsidRPr="00CC244A">
              <w:t xml:space="preserve">    - Перегородка 1400 мм расположена на входе НГС</w:t>
            </w:r>
            <w:r w:rsidR="00157DC4" w:rsidRPr="00CC244A">
              <w:t xml:space="preserve"> для </w:t>
            </w:r>
            <w:r w:rsidR="008751E9" w:rsidRPr="00CC244A">
              <w:t xml:space="preserve">гашения турбулентности входящего потока и </w:t>
            </w:r>
            <w:r w:rsidR="00157DC4" w:rsidRPr="00CC244A">
              <w:t>исключения</w:t>
            </w:r>
            <w:r w:rsidR="008751E9" w:rsidRPr="00CC244A">
              <w:t xml:space="preserve"> </w:t>
            </w:r>
            <w:proofErr w:type="spellStart"/>
            <w:r w:rsidR="008751E9" w:rsidRPr="00CC244A">
              <w:t>взбалчивания</w:t>
            </w:r>
            <w:proofErr w:type="spellEnd"/>
            <w:r w:rsidR="008751E9" w:rsidRPr="00CC244A">
              <w:t xml:space="preserve"> </w:t>
            </w:r>
            <w:r w:rsidR="002C271D" w:rsidRPr="00CC244A">
              <w:t xml:space="preserve">2 отсека для </w:t>
            </w:r>
            <w:r w:rsidR="008751E9" w:rsidRPr="00CC244A">
              <w:t>разделения воды и нефти</w:t>
            </w:r>
            <w:r w:rsidRPr="00CC244A">
              <w:t>;</w:t>
            </w:r>
          </w:p>
          <w:p w14:paraId="354AD75A" w14:textId="77777777" w:rsidR="00157DC4" w:rsidRPr="00CC244A" w:rsidRDefault="00157DC4" w:rsidP="00CF0D93">
            <w:pPr>
              <w:ind w:left="252" w:hanging="252"/>
              <w:jc w:val="both"/>
            </w:pPr>
          </w:p>
          <w:p w14:paraId="165ED275" w14:textId="77777777" w:rsidR="002C271D" w:rsidRPr="00CC244A" w:rsidRDefault="00464236" w:rsidP="00CF0D93">
            <w:pPr>
              <w:ind w:left="252" w:hanging="252"/>
              <w:jc w:val="both"/>
            </w:pPr>
            <w:r w:rsidRPr="00CC244A">
              <w:t>- перфорированная устройство патрубок</w:t>
            </w:r>
            <w:r w:rsidR="00EA2CEA" w:rsidRPr="00CC244A">
              <w:t xml:space="preserve"> Е </w:t>
            </w:r>
            <w:r w:rsidR="002C271D" w:rsidRPr="00CC244A">
              <w:t>–</w:t>
            </w:r>
            <w:r w:rsidR="00EA2CEA" w:rsidRPr="00CC244A">
              <w:t xml:space="preserve"> </w:t>
            </w:r>
            <w:r w:rsidR="002C271D" w:rsidRPr="00CC244A">
              <w:t xml:space="preserve">маточник </w:t>
            </w:r>
            <w:r w:rsidR="00EA2CEA" w:rsidRPr="00CC244A">
              <w:t>сброс</w:t>
            </w:r>
            <w:r w:rsidR="002C271D" w:rsidRPr="00CC244A">
              <w:t>а</w:t>
            </w:r>
            <w:r w:rsidR="00EA2CEA" w:rsidRPr="00CC244A">
              <w:t xml:space="preserve"> воды.</w:t>
            </w:r>
          </w:p>
          <w:p w14:paraId="33D6C40D" w14:textId="77777777" w:rsidR="002C271D" w:rsidRPr="00CC244A" w:rsidRDefault="002C271D" w:rsidP="00CF0D93">
            <w:pPr>
              <w:ind w:left="252" w:hanging="252"/>
              <w:jc w:val="both"/>
            </w:pPr>
          </w:p>
          <w:p w14:paraId="6BAFF5FF" w14:textId="77777777" w:rsidR="002C271D" w:rsidRPr="00CC244A" w:rsidRDefault="002C271D" w:rsidP="00CF0D93">
            <w:pPr>
              <w:ind w:left="252" w:hanging="252"/>
              <w:jc w:val="both"/>
            </w:pPr>
            <w:r w:rsidRPr="00CC244A">
              <w:t xml:space="preserve">- переливная труба на уровне 1400 мм для нефти с </w:t>
            </w:r>
            <w:proofErr w:type="spellStart"/>
            <w:r w:rsidRPr="00CC244A">
              <w:t>воронкогасителем</w:t>
            </w:r>
            <w:proofErr w:type="spellEnd"/>
            <w:r w:rsidR="00464236" w:rsidRPr="00CC244A">
              <w:t xml:space="preserve"> </w:t>
            </w:r>
          </w:p>
          <w:p w14:paraId="51BDDF83" w14:textId="77777777" w:rsidR="002C271D" w:rsidRPr="00CC244A" w:rsidRDefault="002C271D" w:rsidP="00CF0D93">
            <w:pPr>
              <w:ind w:left="252" w:hanging="252"/>
              <w:jc w:val="both"/>
            </w:pPr>
          </w:p>
          <w:p w14:paraId="226C9781" w14:textId="77777777" w:rsidR="00FC300A" w:rsidRPr="00CC244A" w:rsidRDefault="002C271D" w:rsidP="00CF0D93">
            <w:pPr>
              <w:ind w:left="252" w:hanging="252"/>
              <w:jc w:val="both"/>
            </w:pPr>
            <w:r w:rsidRPr="00CC244A">
              <w:t>- пропарочный маточник труба Ду 50 по длине сосуда штуцер М</w:t>
            </w:r>
          </w:p>
          <w:p w14:paraId="14427FEB" w14:textId="77777777" w:rsidR="00FC300A" w:rsidRPr="00CC244A" w:rsidRDefault="00FC300A" w:rsidP="00CF0D93">
            <w:pPr>
              <w:ind w:left="252" w:hanging="252"/>
              <w:jc w:val="both"/>
            </w:pPr>
          </w:p>
          <w:p w14:paraId="554F7F88" w14:textId="6060B74E" w:rsidR="00464236" w:rsidRPr="00CC244A" w:rsidRDefault="00FC300A" w:rsidP="00CF0D93">
            <w:pPr>
              <w:ind w:left="252" w:hanging="252"/>
              <w:jc w:val="both"/>
            </w:pPr>
            <w:r w:rsidRPr="00CC244A">
              <w:t>- лестница для спуска внутрь сосуда от люка лаза</w:t>
            </w:r>
            <w:r w:rsidR="002C271D" w:rsidRPr="00CC244A">
              <w:t xml:space="preserve"> </w:t>
            </w:r>
            <w:r w:rsidR="00464236" w:rsidRPr="00CC244A">
              <w:t xml:space="preserve">  </w:t>
            </w:r>
          </w:p>
        </w:tc>
        <w:tc>
          <w:tcPr>
            <w:tcW w:w="2162" w:type="pct"/>
            <w:shd w:val="clear" w:color="auto" w:fill="auto"/>
          </w:tcPr>
          <w:p w14:paraId="65DC69EF" w14:textId="77777777" w:rsidR="00CF0D93" w:rsidRPr="00CC244A" w:rsidRDefault="00CF0D93" w:rsidP="00CF0D93">
            <w:pPr>
              <w:ind w:right="-94"/>
              <w:jc w:val="center"/>
            </w:pPr>
          </w:p>
          <w:p w14:paraId="7CABCA5A" w14:textId="77777777" w:rsidR="00157DC4" w:rsidRPr="00CC244A" w:rsidRDefault="00157DC4" w:rsidP="00CF0D93">
            <w:pPr>
              <w:ind w:right="-94"/>
              <w:jc w:val="center"/>
            </w:pPr>
          </w:p>
          <w:p w14:paraId="53D8D462" w14:textId="132C69F9" w:rsidR="00CF0D93" w:rsidRPr="00CC244A" w:rsidRDefault="00157DC4" w:rsidP="00CF0D93">
            <w:pPr>
              <w:ind w:right="-94"/>
              <w:jc w:val="center"/>
            </w:pPr>
            <w:r w:rsidRPr="00CC244A">
              <w:t>Да (маточник входа)</w:t>
            </w:r>
          </w:p>
          <w:p w14:paraId="40589648" w14:textId="77777777" w:rsidR="00CF0D93" w:rsidRPr="00CC244A" w:rsidRDefault="00CF0D93" w:rsidP="00CF0D93">
            <w:pPr>
              <w:ind w:right="-94"/>
              <w:jc w:val="center"/>
            </w:pPr>
          </w:p>
          <w:p w14:paraId="1A10AD6B" w14:textId="77777777" w:rsidR="00157DC4" w:rsidRPr="00CC244A" w:rsidRDefault="00157DC4" w:rsidP="00CF0D93">
            <w:pPr>
              <w:ind w:right="-94"/>
              <w:jc w:val="center"/>
            </w:pPr>
          </w:p>
          <w:p w14:paraId="218A2A77" w14:textId="53452A9F" w:rsidR="00CF0D93" w:rsidRPr="00CC244A" w:rsidRDefault="00CF0D93" w:rsidP="00CF0D93">
            <w:pPr>
              <w:ind w:right="-94"/>
              <w:jc w:val="center"/>
            </w:pPr>
            <w:r w:rsidRPr="00CC244A">
              <w:t>Да</w:t>
            </w:r>
            <w:r w:rsidR="00157DC4" w:rsidRPr="00CC244A">
              <w:t xml:space="preserve"> (</w:t>
            </w:r>
            <w:proofErr w:type="spellStart"/>
            <w:r w:rsidR="00157DC4" w:rsidRPr="00CC244A">
              <w:t>каплеотбойник</w:t>
            </w:r>
            <w:proofErr w:type="spellEnd"/>
            <w:r w:rsidR="00157DC4" w:rsidRPr="00CC244A">
              <w:t xml:space="preserve"> сетчатый)</w:t>
            </w:r>
          </w:p>
          <w:p w14:paraId="4C8BD6B2" w14:textId="77777777" w:rsidR="00D26FEE" w:rsidRPr="00CC244A" w:rsidRDefault="00D26FEE" w:rsidP="00CF0D93">
            <w:pPr>
              <w:ind w:right="-94"/>
              <w:jc w:val="center"/>
            </w:pPr>
          </w:p>
          <w:p w14:paraId="2BB83EBC" w14:textId="77777777" w:rsidR="00CF0D93" w:rsidRPr="00CC244A" w:rsidRDefault="00CF0D93" w:rsidP="00CF0D93">
            <w:pPr>
              <w:ind w:right="-94"/>
              <w:jc w:val="center"/>
            </w:pPr>
            <w:r w:rsidRPr="00CC244A">
              <w:t>Нет</w:t>
            </w:r>
          </w:p>
          <w:p w14:paraId="348269EE" w14:textId="77777777" w:rsidR="00157DC4" w:rsidRPr="00CC244A" w:rsidRDefault="00157DC4" w:rsidP="00CF0D93">
            <w:pPr>
              <w:ind w:right="-94"/>
              <w:jc w:val="center"/>
            </w:pPr>
          </w:p>
          <w:p w14:paraId="5323F3EE" w14:textId="77777777" w:rsidR="008751E9" w:rsidRPr="00CC244A" w:rsidRDefault="008751E9" w:rsidP="00CF0D93">
            <w:pPr>
              <w:ind w:right="-94"/>
              <w:jc w:val="center"/>
            </w:pPr>
          </w:p>
          <w:p w14:paraId="4E08199C" w14:textId="77777777" w:rsidR="008751E9" w:rsidRPr="00CC244A" w:rsidRDefault="008751E9" w:rsidP="00CF0D93">
            <w:pPr>
              <w:ind w:right="-94"/>
              <w:jc w:val="center"/>
            </w:pPr>
          </w:p>
          <w:p w14:paraId="564B847E" w14:textId="2551CBE7" w:rsidR="00EA2CEA" w:rsidRPr="00CC244A" w:rsidRDefault="00EA2CEA" w:rsidP="00CF0D93">
            <w:pPr>
              <w:ind w:right="-94"/>
              <w:jc w:val="center"/>
            </w:pPr>
            <w:r w:rsidRPr="00CC244A">
              <w:t>Да</w:t>
            </w:r>
          </w:p>
          <w:p w14:paraId="2A26B994" w14:textId="77777777" w:rsidR="00EA2CEA" w:rsidRPr="00CC244A" w:rsidRDefault="00EA2CEA" w:rsidP="00CF0D93">
            <w:pPr>
              <w:ind w:right="-94"/>
              <w:jc w:val="center"/>
            </w:pPr>
          </w:p>
          <w:p w14:paraId="5669C7D7" w14:textId="77777777" w:rsidR="002C271D" w:rsidRPr="00CC244A" w:rsidRDefault="002C271D" w:rsidP="00CF0D93">
            <w:pPr>
              <w:ind w:right="-94"/>
              <w:jc w:val="center"/>
            </w:pPr>
          </w:p>
          <w:p w14:paraId="613CA01D" w14:textId="77777777" w:rsidR="00EA2CEA" w:rsidRPr="00CC244A" w:rsidRDefault="00EA2CEA" w:rsidP="00CF0D93">
            <w:pPr>
              <w:ind w:right="-94"/>
              <w:jc w:val="center"/>
            </w:pPr>
            <w:r w:rsidRPr="00CC244A">
              <w:t>Да</w:t>
            </w:r>
          </w:p>
          <w:p w14:paraId="7B1AE08A" w14:textId="77777777" w:rsidR="002C271D" w:rsidRPr="00CC244A" w:rsidRDefault="002C271D" w:rsidP="00CF0D93">
            <w:pPr>
              <w:ind w:right="-94"/>
              <w:jc w:val="center"/>
            </w:pPr>
          </w:p>
          <w:p w14:paraId="160B4656" w14:textId="77777777" w:rsidR="002C271D" w:rsidRPr="00CC244A" w:rsidRDefault="002C271D" w:rsidP="00CF0D93">
            <w:pPr>
              <w:ind w:right="-94"/>
              <w:jc w:val="center"/>
            </w:pPr>
          </w:p>
          <w:p w14:paraId="69AC52CD" w14:textId="77777777" w:rsidR="002C271D" w:rsidRPr="00CC244A" w:rsidRDefault="002C271D" w:rsidP="00CF0D93">
            <w:pPr>
              <w:ind w:right="-94"/>
              <w:jc w:val="center"/>
            </w:pPr>
            <w:r w:rsidRPr="00CC244A">
              <w:t>Да</w:t>
            </w:r>
          </w:p>
          <w:p w14:paraId="51AB6C82" w14:textId="77777777" w:rsidR="002C271D" w:rsidRPr="00CC244A" w:rsidRDefault="002C271D" w:rsidP="002C271D"/>
          <w:p w14:paraId="05BCFF79" w14:textId="77777777" w:rsidR="002C271D" w:rsidRPr="00CC244A" w:rsidRDefault="002C271D" w:rsidP="002C271D"/>
          <w:p w14:paraId="52C6687C" w14:textId="77777777" w:rsidR="002C271D" w:rsidRPr="00CC244A" w:rsidRDefault="002C271D" w:rsidP="002C271D">
            <w:pPr>
              <w:jc w:val="center"/>
            </w:pPr>
            <w:r w:rsidRPr="00CC244A">
              <w:t>Да</w:t>
            </w:r>
          </w:p>
          <w:p w14:paraId="31100D8B" w14:textId="77777777" w:rsidR="00FC300A" w:rsidRPr="00CC244A" w:rsidRDefault="00FC300A" w:rsidP="00FC300A"/>
          <w:p w14:paraId="058BA061" w14:textId="77777777" w:rsidR="00FC300A" w:rsidRPr="00CC244A" w:rsidRDefault="00FC300A" w:rsidP="00FC300A">
            <w:pPr>
              <w:jc w:val="center"/>
            </w:pPr>
          </w:p>
          <w:p w14:paraId="2AAA3A82" w14:textId="58945AD7" w:rsidR="00FC300A" w:rsidRPr="00CC244A" w:rsidRDefault="00FC300A" w:rsidP="00FC300A">
            <w:pPr>
              <w:jc w:val="center"/>
            </w:pPr>
            <w:r w:rsidRPr="00CC244A">
              <w:t>Да</w:t>
            </w:r>
          </w:p>
        </w:tc>
      </w:tr>
      <w:tr w:rsidR="00CF0D93" w:rsidRPr="00CF0D93" w14:paraId="4D641147" w14:textId="77777777" w:rsidTr="00D26FEE">
        <w:trPr>
          <w:cantSplit/>
          <w:trHeight w:val="492"/>
        </w:trPr>
        <w:tc>
          <w:tcPr>
            <w:tcW w:w="2838" w:type="pct"/>
            <w:gridSpan w:val="2"/>
            <w:shd w:val="clear" w:color="auto" w:fill="auto"/>
          </w:tcPr>
          <w:p w14:paraId="332DFCA3" w14:textId="77777777" w:rsidR="00CF0D93" w:rsidRPr="00CF0D93" w:rsidRDefault="00CF0D93" w:rsidP="00CF0D93">
            <w:pPr>
              <w:spacing w:before="120" w:after="120"/>
              <w:ind w:left="252" w:hanging="252"/>
              <w:jc w:val="both"/>
            </w:pPr>
            <w:r w:rsidRPr="00CF0D93">
              <w:lastRenderedPageBreak/>
              <w:t xml:space="preserve">2.10. Комплектация аппарата: </w:t>
            </w:r>
          </w:p>
        </w:tc>
        <w:tc>
          <w:tcPr>
            <w:tcW w:w="2162" w:type="pct"/>
            <w:shd w:val="clear" w:color="auto" w:fill="auto"/>
          </w:tcPr>
          <w:p w14:paraId="0641BCF4" w14:textId="77777777" w:rsidR="00CF0D93" w:rsidRPr="00CC244A" w:rsidRDefault="00CF0D93" w:rsidP="00EE68D4">
            <w:pPr>
              <w:numPr>
                <w:ilvl w:val="0"/>
                <w:numId w:val="2"/>
              </w:numPr>
              <w:spacing w:before="120" w:after="120"/>
              <w:ind w:right="-94"/>
            </w:pPr>
            <w:r w:rsidRPr="00CC244A">
              <w:t>Ответные фланцы, с прокладочным и крепёжным материалом (на всех штуцерах, установленных на аппарате)</w:t>
            </w:r>
          </w:p>
          <w:p w14:paraId="22FA97E9" w14:textId="77777777" w:rsidR="00CF0D93" w:rsidRPr="00CC244A" w:rsidRDefault="00CF0D93" w:rsidP="00EE68D4">
            <w:pPr>
              <w:numPr>
                <w:ilvl w:val="0"/>
                <w:numId w:val="2"/>
              </w:numPr>
              <w:spacing w:before="120" w:after="120"/>
              <w:ind w:right="-94"/>
            </w:pPr>
            <w:r w:rsidRPr="00CC244A">
              <w:t>АКЗ и теплоизоляция согласно п. 2.11</w:t>
            </w:r>
          </w:p>
          <w:p w14:paraId="02A29320" w14:textId="37E60EAD" w:rsidR="00CF0D93" w:rsidRPr="00CC244A" w:rsidRDefault="00CF0D93" w:rsidP="00EE68D4">
            <w:pPr>
              <w:numPr>
                <w:ilvl w:val="0"/>
                <w:numId w:val="2"/>
              </w:numPr>
              <w:spacing w:before="120" w:after="120"/>
              <w:ind w:right="-94"/>
              <w:rPr>
                <w:i/>
                <w:iCs/>
                <w:color w:val="000000" w:themeColor="text1"/>
              </w:rPr>
            </w:pPr>
            <w:r w:rsidRPr="00CC244A">
              <w:rPr>
                <w:color w:val="000000" w:themeColor="text1"/>
              </w:rPr>
              <w:t xml:space="preserve">Указатель уровня </w:t>
            </w:r>
            <w:r w:rsidRPr="00CC244A">
              <w:rPr>
                <w:color w:val="000000" w:themeColor="text1"/>
                <w:lang w:val="en-US"/>
              </w:rPr>
              <w:t>LGB</w:t>
            </w:r>
            <w:r w:rsidRPr="00CC244A">
              <w:rPr>
                <w:color w:val="000000" w:themeColor="text1"/>
              </w:rPr>
              <w:t xml:space="preserve"> (ООО «</w:t>
            </w:r>
            <w:proofErr w:type="spellStart"/>
            <w:r w:rsidRPr="00CC244A">
              <w:rPr>
                <w:color w:val="000000" w:themeColor="text1"/>
              </w:rPr>
              <w:t>РивалКом</w:t>
            </w:r>
            <w:proofErr w:type="spellEnd"/>
            <w:r w:rsidRPr="00CC244A">
              <w:rPr>
                <w:color w:val="000000" w:themeColor="text1"/>
              </w:rPr>
              <w:t>», согласно приложению №</w:t>
            </w:r>
            <w:r w:rsidR="00D26FEE" w:rsidRPr="00CC244A">
              <w:rPr>
                <w:color w:val="000000" w:themeColor="text1"/>
              </w:rPr>
              <w:t>1.</w:t>
            </w:r>
            <w:r w:rsidRPr="00CC244A">
              <w:rPr>
                <w:color w:val="000000" w:themeColor="text1"/>
              </w:rPr>
              <w:t>3</w:t>
            </w:r>
            <w:r w:rsidR="00CC244A" w:rsidRPr="00CC244A">
              <w:rPr>
                <w:color w:val="000000" w:themeColor="text1"/>
                <w:lang w:val="en-US"/>
              </w:rPr>
              <w:t xml:space="preserve"> (</w:t>
            </w:r>
            <w:r w:rsidR="00CC244A" w:rsidRPr="00CC244A">
              <w:rPr>
                <w:color w:val="000000" w:themeColor="text1"/>
              </w:rPr>
              <w:t>либо аналог)</w:t>
            </w:r>
          </w:p>
          <w:p w14:paraId="4249F121" w14:textId="4E174213" w:rsidR="00BD507C" w:rsidRPr="00CC244A" w:rsidRDefault="00BD507C" w:rsidP="00EE68D4">
            <w:pPr>
              <w:numPr>
                <w:ilvl w:val="0"/>
                <w:numId w:val="2"/>
              </w:numPr>
              <w:spacing w:before="120" w:after="120"/>
              <w:ind w:right="-94"/>
              <w:rPr>
                <w:i/>
                <w:iCs/>
              </w:rPr>
            </w:pPr>
            <w:r w:rsidRPr="00CC244A">
              <w:t>Манометр показывающий – 2шт, термометр показывающий – 2шт, датчик давления-2шт, датчик перепада давления-2шт, датчик температуры-2шт, уровнемер с разделом фаз-2шт,</w:t>
            </w:r>
            <w:r w:rsidR="00225DE5" w:rsidRPr="00CC244A">
              <w:t xml:space="preserve"> сигнализатор уровня (мин, мах)-4шт,</w:t>
            </w:r>
            <w:r w:rsidRPr="00CC244A">
              <w:t xml:space="preserve"> </w:t>
            </w:r>
            <w:r w:rsidR="00225DE5" w:rsidRPr="00CC244A">
              <w:t>с</w:t>
            </w:r>
            <w:r w:rsidRPr="00CC244A">
              <w:t>огласно опросным листам. Ответные фланцы и патрубки должны соответствовать СИ.</w:t>
            </w:r>
          </w:p>
          <w:p w14:paraId="7DF5814D" w14:textId="77777777" w:rsidR="00CF0D93" w:rsidRPr="00CC244A" w:rsidRDefault="00CF0D93" w:rsidP="00EE68D4">
            <w:pPr>
              <w:numPr>
                <w:ilvl w:val="0"/>
                <w:numId w:val="2"/>
              </w:numPr>
              <w:spacing w:before="120" w:after="120"/>
              <w:ind w:right="-94"/>
            </w:pPr>
            <w:r w:rsidRPr="00CC244A">
              <w:t>Полный комплект площадок обс</w:t>
            </w:r>
            <w:r w:rsidR="00EA2CEA" w:rsidRPr="00CC244A">
              <w:t>луживания, необходимых для НГС</w:t>
            </w:r>
            <w:r w:rsidRPr="00CC244A">
              <w:t xml:space="preserve"> с учетом лестниц и ограждений согласно ГОСТ</w:t>
            </w:r>
          </w:p>
          <w:p w14:paraId="0FB277A1" w14:textId="17C56417" w:rsidR="008640F4" w:rsidRDefault="008640F4" w:rsidP="008640F4">
            <w:pPr>
              <w:numPr>
                <w:ilvl w:val="0"/>
                <w:numId w:val="2"/>
              </w:numPr>
              <w:ind w:right="-94"/>
            </w:pPr>
            <w:r w:rsidRPr="008640F4">
              <w:t>Блок предохранительных</w:t>
            </w:r>
            <w:r>
              <w:t xml:space="preserve"> </w:t>
            </w:r>
            <w:r w:rsidRPr="008640F4">
              <w:t xml:space="preserve">клапанов </w:t>
            </w:r>
            <w:r>
              <w:t>(</w:t>
            </w:r>
            <w:r w:rsidRPr="008640F4">
              <w:t>с переключающими устройствами ПУ в сборе) в комплекте с ответными фланцами, прокладками и крепежными изделиями, климатическое исполнение ХЛ1 по ГОСТ 15150-69 СППК5</w:t>
            </w:r>
            <w:r>
              <w:t>Р</w:t>
            </w:r>
            <w:r w:rsidRPr="008640F4">
              <w:t xml:space="preserve"> 100-</w:t>
            </w:r>
            <w:proofErr w:type="gramStart"/>
            <w:r w:rsidRPr="008640F4">
              <w:t xml:space="preserve">40 </w:t>
            </w:r>
            <w:r w:rsidR="00AB5FA1">
              <w:t xml:space="preserve"> (</w:t>
            </w:r>
            <w:proofErr w:type="gramEnd"/>
            <w:r w:rsidR="00AB5FA1">
              <w:t>п</w:t>
            </w:r>
            <w:r w:rsidR="00FC300A" w:rsidRPr="00CC244A">
              <w:t>редохранительные клапана рассчитанные на рабочее давление 2,5 МПа, поверенные с паспортами и актами</w:t>
            </w:r>
            <w:r>
              <w:t>) состоит из:</w:t>
            </w:r>
          </w:p>
          <w:p w14:paraId="4E06FE15" w14:textId="5DE27EEB" w:rsidR="008640F4" w:rsidRDefault="008640F4" w:rsidP="008640F4">
            <w:pPr>
              <w:ind w:left="720" w:right="-96"/>
            </w:pPr>
            <w:r>
              <w:t>1. Клапан предохранительный: СППК5 17лс23нж Ду 100 Ру 40 ХЛ1 - 2 штуки</w:t>
            </w:r>
            <w:r w:rsidR="00641F99">
              <w:t>;</w:t>
            </w:r>
          </w:p>
          <w:p w14:paraId="7D4E428B" w14:textId="552BE838" w:rsidR="008640F4" w:rsidRDefault="008640F4" w:rsidP="008640F4">
            <w:pPr>
              <w:ind w:left="720" w:right="-96"/>
            </w:pPr>
            <w:r>
              <w:t xml:space="preserve">2. Переключающее устройство на </w:t>
            </w:r>
            <w:proofErr w:type="gramStart"/>
            <w:r>
              <w:t>входе :</w:t>
            </w:r>
            <w:proofErr w:type="gramEnd"/>
            <w:r>
              <w:t xml:space="preserve"> ПУ 23лс17нж1 Ду 100 Ру 40 ХЛ1 (удлиненное) - 1 штука</w:t>
            </w:r>
            <w:r w:rsidR="00641F99">
              <w:t>;</w:t>
            </w:r>
          </w:p>
          <w:p w14:paraId="3E5BC34F" w14:textId="107886EF" w:rsidR="008640F4" w:rsidRDefault="008640F4" w:rsidP="008640F4">
            <w:pPr>
              <w:ind w:left="720" w:right="-96"/>
            </w:pPr>
            <w:r>
              <w:t xml:space="preserve">3. Переключающее устройство на </w:t>
            </w:r>
            <w:proofErr w:type="gramStart"/>
            <w:r>
              <w:t>выходе :</w:t>
            </w:r>
            <w:proofErr w:type="gramEnd"/>
            <w:r>
              <w:t xml:space="preserve"> ПУ 23лс16нж Ду 150 Ру 16 ХЛ1 - 1 штука</w:t>
            </w:r>
            <w:r w:rsidR="00641F99">
              <w:t>;</w:t>
            </w:r>
          </w:p>
          <w:p w14:paraId="5044FEE8" w14:textId="7ADD4973" w:rsidR="008640F4" w:rsidRDefault="008640F4" w:rsidP="008640F4">
            <w:pPr>
              <w:ind w:left="720" w:right="-96"/>
            </w:pPr>
            <w:r>
              <w:t>4.Климатическое исполнение: ХЛ1</w:t>
            </w:r>
            <w:r w:rsidR="00641F99">
              <w:t>;</w:t>
            </w:r>
          </w:p>
          <w:p w14:paraId="31F2DF0F" w14:textId="3F14B49F" w:rsidR="008640F4" w:rsidRPr="00CC244A" w:rsidRDefault="00641F99" w:rsidP="008640F4">
            <w:pPr>
              <w:ind w:left="720" w:right="-96"/>
            </w:pPr>
            <w:r>
              <w:t>4.</w:t>
            </w:r>
            <w:r w:rsidR="008640F4">
              <w:t>Материал корпуса: сталь 20ГЛ</w:t>
            </w:r>
            <w:r>
              <w:t>.</w:t>
            </w:r>
          </w:p>
        </w:tc>
      </w:tr>
      <w:tr w:rsidR="00CF0D93" w:rsidRPr="00CF0D93" w14:paraId="61BFD10B" w14:textId="77777777" w:rsidTr="00D26FEE">
        <w:trPr>
          <w:cantSplit/>
          <w:trHeight w:val="203"/>
        </w:trPr>
        <w:tc>
          <w:tcPr>
            <w:tcW w:w="2838" w:type="pct"/>
            <w:gridSpan w:val="2"/>
            <w:shd w:val="clear" w:color="auto" w:fill="auto"/>
          </w:tcPr>
          <w:p w14:paraId="12F79E92" w14:textId="77777777" w:rsidR="00CF0D93" w:rsidRPr="0071006C" w:rsidRDefault="00CF0D93" w:rsidP="00CF0D93">
            <w:pPr>
              <w:ind w:right="-94"/>
              <w:rPr>
                <w:highlight w:val="yellow"/>
              </w:rPr>
            </w:pPr>
            <w:r w:rsidRPr="00CC244A">
              <w:lastRenderedPageBreak/>
              <w:t>2.11. Антикоррозионное покрытие и теплоизоляция</w:t>
            </w:r>
          </w:p>
        </w:tc>
        <w:tc>
          <w:tcPr>
            <w:tcW w:w="2162" w:type="pct"/>
            <w:shd w:val="clear" w:color="auto" w:fill="auto"/>
          </w:tcPr>
          <w:p w14:paraId="408B0F58" w14:textId="77777777" w:rsidR="00CF0D93" w:rsidRPr="008309FE" w:rsidRDefault="00CF0D93" w:rsidP="00CF0D93">
            <w:pPr>
              <w:widowControl w:val="0"/>
              <w:suppressAutoHyphens/>
              <w:overflowPunct w:val="0"/>
              <w:autoSpaceDE w:val="0"/>
              <w:autoSpaceDN w:val="0"/>
              <w:adjustRightInd w:val="0"/>
              <w:contextualSpacing/>
              <w:textAlignment w:val="baseline"/>
            </w:pPr>
            <w:r w:rsidRPr="008309FE">
              <w:t>Теплоизоляцию выполнить в заводских условиях матами МП-100 (</w:t>
            </w:r>
            <w:r w:rsidRPr="008309FE">
              <w:rPr>
                <w:lang w:val="en-US"/>
              </w:rPr>
              <w:t>p</w:t>
            </w:r>
            <w:r w:rsidRPr="008309FE">
              <w:t>=85-100кг/м3) с покрывным слоем из листа оцинкованного S=1 мм, либо аналог. Необходимая толщина теплоизоляции 100 мм.</w:t>
            </w:r>
          </w:p>
          <w:p w14:paraId="31D887AC" w14:textId="77777777" w:rsidR="00CF0D93" w:rsidRPr="00CC244A" w:rsidRDefault="00CF0D93" w:rsidP="00CF0D93">
            <w:pPr>
              <w:widowControl w:val="0"/>
              <w:suppressAutoHyphens/>
              <w:overflowPunct w:val="0"/>
              <w:autoSpaceDE w:val="0"/>
              <w:autoSpaceDN w:val="0"/>
              <w:adjustRightInd w:val="0"/>
              <w:contextualSpacing/>
              <w:textAlignment w:val="baseline"/>
            </w:pPr>
            <w:proofErr w:type="spellStart"/>
            <w:r w:rsidRPr="00CC244A">
              <w:rPr>
                <w:b/>
                <w:bCs/>
              </w:rPr>
              <w:t>Антикорозионное</w:t>
            </w:r>
            <w:proofErr w:type="spellEnd"/>
            <w:r w:rsidRPr="00CC244A">
              <w:rPr>
                <w:b/>
                <w:bCs/>
              </w:rPr>
              <w:t xml:space="preserve"> покрытие</w:t>
            </w:r>
            <w:r w:rsidRPr="00CC244A">
              <w:t xml:space="preserve"> внутренней поверхности емкости: </w:t>
            </w:r>
          </w:p>
          <w:p w14:paraId="207F2087" w14:textId="3B471F11" w:rsidR="002C271D" w:rsidRPr="00CC244A" w:rsidRDefault="00CF0D93" w:rsidP="00CF0D93">
            <w:pPr>
              <w:widowControl w:val="0"/>
              <w:suppressAutoHyphens/>
              <w:overflowPunct w:val="0"/>
              <w:autoSpaceDE w:val="0"/>
              <w:autoSpaceDN w:val="0"/>
              <w:adjustRightInd w:val="0"/>
              <w:contextualSpacing/>
              <w:textAlignment w:val="baseline"/>
            </w:pPr>
            <w:r w:rsidRPr="00CC244A">
              <w:t>-</w:t>
            </w:r>
            <w:r w:rsidR="002C271D" w:rsidRPr="00CC244A">
              <w:t xml:space="preserve"> ЛКМ на основе эпоксидных смол, в </w:t>
            </w:r>
            <w:r w:rsidR="008309FE" w:rsidRPr="00CC244A">
              <w:t>2</w:t>
            </w:r>
            <w:r w:rsidR="002C271D" w:rsidRPr="00CC244A">
              <w:t xml:space="preserve"> слоя (грунт +покрытие) общей толщиной не менее 350 </w:t>
            </w:r>
            <w:proofErr w:type="spellStart"/>
            <w:r w:rsidR="002C271D" w:rsidRPr="00CC244A">
              <w:t>мкр</w:t>
            </w:r>
            <w:proofErr w:type="spellEnd"/>
            <w:r w:rsidR="008309FE" w:rsidRPr="00CC244A">
              <w:t xml:space="preserve"> </w:t>
            </w:r>
            <w:proofErr w:type="spellStart"/>
            <w:r w:rsidR="008309FE" w:rsidRPr="00CC244A">
              <w:t>Masscotank</w:t>
            </w:r>
            <w:proofErr w:type="spellEnd"/>
            <w:r w:rsidR="008309FE" w:rsidRPr="00CC244A">
              <w:t xml:space="preserve"> 11 (350 мкм) – либо аналог</w:t>
            </w:r>
            <w:r w:rsidR="002C271D" w:rsidRPr="00CC244A">
              <w:t>.</w:t>
            </w:r>
          </w:p>
          <w:p w14:paraId="50702ED1" w14:textId="18097B19" w:rsidR="008309FE" w:rsidRPr="00CC244A" w:rsidRDefault="0071006C" w:rsidP="00CF0D93">
            <w:pPr>
              <w:widowControl w:val="0"/>
              <w:suppressAutoHyphens/>
              <w:overflowPunct w:val="0"/>
              <w:autoSpaceDE w:val="0"/>
              <w:autoSpaceDN w:val="0"/>
              <w:adjustRightInd w:val="0"/>
              <w:contextualSpacing/>
              <w:textAlignment w:val="baseline"/>
              <w:rPr>
                <w:color w:val="2A2F37"/>
              </w:rPr>
            </w:pPr>
            <w:r w:rsidRPr="00CC244A">
              <w:rPr>
                <w:b/>
                <w:bCs/>
                <w:color w:val="2A2F37"/>
              </w:rPr>
              <w:t>Подготовка поверхности</w:t>
            </w:r>
            <w:r w:rsidRPr="00CC244A">
              <w:rPr>
                <w:color w:val="2A2F37"/>
              </w:rPr>
              <w:t xml:space="preserve"> </w:t>
            </w:r>
            <w:r w:rsidR="008309FE" w:rsidRPr="00CC244A">
              <w:rPr>
                <w:color w:val="2A2F37"/>
              </w:rPr>
              <w:t>под внутреннюю и наружную поверхность</w:t>
            </w:r>
            <w:r w:rsidRPr="00CC244A">
              <w:rPr>
                <w:color w:val="2A2F37"/>
              </w:rPr>
              <w:t xml:space="preserve">- </w:t>
            </w:r>
            <w:proofErr w:type="spellStart"/>
            <w:r w:rsidRPr="00CC244A">
              <w:rPr>
                <w:color w:val="2A2F37"/>
              </w:rPr>
              <w:t>абразивоструйная</w:t>
            </w:r>
            <w:proofErr w:type="spellEnd"/>
            <w:r w:rsidRPr="00CC244A">
              <w:rPr>
                <w:color w:val="2A2F37"/>
              </w:rPr>
              <w:t xml:space="preserve"> очистка до степени </w:t>
            </w:r>
            <w:proofErr w:type="spellStart"/>
            <w:r w:rsidRPr="00CC244A">
              <w:rPr>
                <w:color w:val="2A2F37"/>
              </w:rPr>
              <w:t>Sa</w:t>
            </w:r>
            <w:proofErr w:type="spellEnd"/>
            <w:r w:rsidRPr="00CC244A">
              <w:rPr>
                <w:color w:val="2A2F37"/>
              </w:rPr>
              <w:t xml:space="preserve"> 2½</w:t>
            </w:r>
            <w:r w:rsidR="008309FE" w:rsidRPr="00CC244A">
              <w:rPr>
                <w:color w:val="2A2F37"/>
              </w:rPr>
              <w:t xml:space="preserve"> по ISO 8501-1</w:t>
            </w:r>
            <w:r w:rsidRPr="00CC244A">
              <w:rPr>
                <w:color w:val="2A2F37"/>
              </w:rPr>
              <w:t>. Шероховатость поверхности (</w:t>
            </w:r>
            <w:proofErr w:type="spellStart"/>
            <w:r w:rsidRPr="00CC244A">
              <w:rPr>
                <w:color w:val="2A2F37"/>
              </w:rPr>
              <w:t>Rz</w:t>
            </w:r>
            <w:proofErr w:type="spellEnd"/>
            <w:r w:rsidRPr="00CC244A">
              <w:rPr>
                <w:color w:val="2A2F37"/>
              </w:rPr>
              <w:t xml:space="preserve">) после проведения очистки должна быть от 40 до 80 мкм. </w:t>
            </w:r>
            <w:proofErr w:type="spellStart"/>
            <w:r w:rsidRPr="00CC244A">
              <w:rPr>
                <w:color w:val="2A2F37"/>
              </w:rPr>
              <w:t>Обеспылевание</w:t>
            </w:r>
            <w:proofErr w:type="spellEnd"/>
            <w:r w:rsidRPr="00CC244A">
              <w:rPr>
                <w:color w:val="2A2F37"/>
              </w:rPr>
              <w:t xml:space="preserve"> обезжиривание.</w:t>
            </w:r>
          </w:p>
          <w:p w14:paraId="5AD9B01E" w14:textId="6866466D" w:rsidR="00CF0D93" w:rsidRPr="00CC244A" w:rsidRDefault="00CF0D93" w:rsidP="00CF0D93">
            <w:pPr>
              <w:widowControl w:val="0"/>
              <w:suppressAutoHyphens/>
              <w:overflowPunct w:val="0"/>
              <w:autoSpaceDE w:val="0"/>
              <w:autoSpaceDN w:val="0"/>
              <w:adjustRightInd w:val="0"/>
              <w:contextualSpacing/>
              <w:textAlignment w:val="baseline"/>
            </w:pPr>
          </w:p>
          <w:p w14:paraId="6C46588C" w14:textId="77777777" w:rsidR="00CF0D93" w:rsidRPr="0071006C" w:rsidRDefault="00CF0D93" w:rsidP="00CF0D93">
            <w:pPr>
              <w:widowControl w:val="0"/>
              <w:suppressAutoHyphens/>
              <w:overflowPunct w:val="0"/>
              <w:autoSpaceDE w:val="0"/>
              <w:autoSpaceDN w:val="0"/>
              <w:adjustRightInd w:val="0"/>
              <w:contextualSpacing/>
              <w:textAlignment w:val="baseline"/>
              <w:rPr>
                <w:highlight w:val="yellow"/>
              </w:rPr>
            </w:pPr>
            <w:r w:rsidRPr="00CC244A">
              <w:t>Наружное покрытие - грунтовка "</w:t>
            </w:r>
            <w:proofErr w:type="spellStart"/>
            <w:r w:rsidRPr="00CC244A">
              <w:t>PrimastikUneversal</w:t>
            </w:r>
            <w:proofErr w:type="spellEnd"/>
            <w:r w:rsidRPr="00CC244A">
              <w:t>"; краска "</w:t>
            </w:r>
            <w:proofErr w:type="spellStart"/>
            <w:r w:rsidRPr="00CC244A">
              <w:t>Hardtop</w:t>
            </w:r>
            <w:proofErr w:type="spellEnd"/>
            <w:r w:rsidRPr="00CC244A">
              <w:t xml:space="preserve"> AS". </w:t>
            </w:r>
            <w:r w:rsidR="00DE72FB" w:rsidRPr="00CC244A">
              <w:t xml:space="preserve">- </w:t>
            </w:r>
            <w:r w:rsidRPr="00CC244A">
              <w:t>Либо аналог.</w:t>
            </w:r>
          </w:p>
        </w:tc>
      </w:tr>
      <w:tr w:rsidR="00CF0D93" w:rsidRPr="00CF0D93" w14:paraId="5FF1A8BF" w14:textId="77777777" w:rsidTr="00D26FEE">
        <w:trPr>
          <w:cantSplit/>
          <w:trHeight w:val="203"/>
        </w:trPr>
        <w:tc>
          <w:tcPr>
            <w:tcW w:w="2838" w:type="pct"/>
            <w:gridSpan w:val="2"/>
            <w:shd w:val="clear" w:color="auto" w:fill="auto"/>
          </w:tcPr>
          <w:p w14:paraId="16C37947" w14:textId="77777777" w:rsidR="00CF0D93" w:rsidRPr="00CF0D93" w:rsidRDefault="00CF0D93" w:rsidP="00CF0D93">
            <w:pPr>
              <w:ind w:right="-94"/>
            </w:pPr>
            <w:r w:rsidRPr="00CF0D93">
              <w:t>2.12. Требования к автоматизации</w:t>
            </w:r>
          </w:p>
        </w:tc>
        <w:tc>
          <w:tcPr>
            <w:tcW w:w="2162" w:type="pct"/>
            <w:shd w:val="clear" w:color="auto" w:fill="auto"/>
          </w:tcPr>
          <w:p w14:paraId="641049F2" w14:textId="77777777" w:rsidR="00CF0D93" w:rsidRPr="00CF0D93" w:rsidRDefault="00CF0D93" w:rsidP="00CF0D93">
            <w:pPr>
              <w:widowControl w:val="0"/>
              <w:suppressAutoHyphens/>
              <w:overflowPunct w:val="0"/>
              <w:autoSpaceDE w:val="0"/>
              <w:autoSpaceDN w:val="0"/>
              <w:adjustRightInd w:val="0"/>
              <w:contextualSpacing/>
              <w:textAlignment w:val="baseline"/>
            </w:pPr>
          </w:p>
        </w:tc>
      </w:tr>
      <w:tr w:rsidR="00CF0D93" w:rsidRPr="00CF0D93" w14:paraId="0FF922CA" w14:textId="77777777" w:rsidTr="00D26FEE">
        <w:trPr>
          <w:cantSplit/>
          <w:trHeight w:val="2731"/>
        </w:trPr>
        <w:tc>
          <w:tcPr>
            <w:tcW w:w="2838" w:type="pct"/>
            <w:gridSpan w:val="2"/>
            <w:shd w:val="clear" w:color="auto" w:fill="auto"/>
          </w:tcPr>
          <w:p w14:paraId="54E38D70" w14:textId="77777777" w:rsidR="00CF0D93" w:rsidRPr="00CF0D93" w:rsidRDefault="00CF0D93" w:rsidP="00CF0D93">
            <w:pPr>
              <w:ind w:right="-94"/>
            </w:pPr>
            <w:r w:rsidRPr="00CF0D93">
              <w:t>2.13. Дополнительные требования к установке контрольно- измерительных приборов</w:t>
            </w:r>
          </w:p>
        </w:tc>
        <w:tc>
          <w:tcPr>
            <w:tcW w:w="2162" w:type="pct"/>
            <w:shd w:val="clear" w:color="auto" w:fill="auto"/>
            <w:vAlign w:val="center"/>
          </w:tcPr>
          <w:p w14:paraId="38B5EAAA" w14:textId="77777777" w:rsidR="00CF0D93" w:rsidRPr="00CF0D93" w:rsidRDefault="00CF0D93" w:rsidP="00CF0D93">
            <w:pPr>
              <w:ind w:right="-94"/>
            </w:pPr>
            <w:r w:rsidRPr="00CF0D93">
              <w:t>Штуцеры П1, П2, Р1, Р2, С предусмотреть с заглушками. В заглушках предусмотреть отверстие с резьбой М20х1,5.</w:t>
            </w:r>
          </w:p>
          <w:p w14:paraId="35F84198" w14:textId="50224B08" w:rsidR="00CF0D93" w:rsidRPr="00CF0D93" w:rsidRDefault="00CF0D93" w:rsidP="00D26FEE">
            <w:pPr>
              <w:ind w:right="-94"/>
            </w:pPr>
            <w:r w:rsidRPr="00CF0D93">
              <w:t>Штуцер Н предусмотреть с заглушками. В заглушках предусмотреть отверстие с резьбой М27х2,0</w:t>
            </w:r>
            <w:r w:rsidR="00BD507C">
              <w:t>.</w:t>
            </w:r>
          </w:p>
        </w:tc>
      </w:tr>
      <w:tr w:rsidR="00CF0D93" w:rsidRPr="00CF0D93" w14:paraId="2F69C973" w14:textId="77777777" w:rsidTr="00D26FEE">
        <w:trPr>
          <w:cantSplit/>
        </w:trPr>
        <w:tc>
          <w:tcPr>
            <w:tcW w:w="5000" w:type="pct"/>
            <w:gridSpan w:val="3"/>
            <w:shd w:val="clear" w:color="auto" w:fill="auto"/>
          </w:tcPr>
          <w:p w14:paraId="63B84632" w14:textId="77777777" w:rsidR="00CF0D93" w:rsidRPr="00CF0D93" w:rsidRDefault="00CF0D93" w:rsidP="00CF0D93">
            <w:pPr>
              <w:ind w:right="-94"/>
            </w:pPr>
            <w:r w:rsidRPr="00CF0D93">
              <w:t>3. Климатические характеристики района строительства</w:t>
            </w:r>
          </w:p>
        </w:tc>
      </w:tr>
      <w:tr w:rsidR="00CF0D93" w:rsidRPr="00CF0D93" w14:paraId="6DE00F7C" w14:textId="77777777" w:rsidTr="00D26FEE">
        <w:trPr>
          <w:cantSplit/>
        </w:trPr>
        <w:tc>
          <w:tcPr>
            <w:tcW w:w="2838" w:type="pct"/>
            <w:gridSpan w:val="2"/>
            <w:shd w:val="clear" w:color="auto" w:fill="auto"/>
          </w:tcPr>
          <w:p w14:paraId="08622017" w14:textId="77777777" w:rsidR="00CF0D93" w:rsidRPr="00CF0D93" w:rsidRDefault="00CF0D93" w:rsidP="00CF0D93">
            <w:pPr>
              <w:ind w:right="-94"/>
            </w:pPr>
            <w:r w:rsidRPr="00CF0D93">
              <w:t>3.1. Место расположения  объекта, где установлен аппарат (город, район)</w:t>
            </w:r>
          </w:p>
        </w:tc>
        <w:tc>
          <w:tcPr>
            <w:tcW w:w="2162" w:type="pct"/>
            <w:shd w:val="clear" w:color="auto" w:fill="auto"/>
          </w:tcPr>
          <w:p w14:paraId="3775C7A1" w14:textId="77777777" w:rsidR="00CF0D93" w:rsidRPr="00CF0D93" w:rsidRDefault="00CF0D93" w:rsidP="00CF0D93">
            <w:pPr>
              <w:ind w:right="-94"/>
              <w:jc w:val="center"/>
            </w:pPr>
            <w:r w:rsidRPr="00CF0D93">
              <w:t xml:space="preserve">Тюменская область, Ямало-Ненецкий автономный округ, Пуровский район, </w:t>
            </w:r>
          </w:p>
          <w:p w14:paraId="3C784AF3" w14:textId="77777777" w:rsidR="00CF0D93" w:rsidRPr="00CF0D93" w:rsidRDefault="00CF0D93" w:rsidP="00CF0D93">
            <w:pPr>
              <w:ind w:right="-94"/>
              <w:jc w:val="center"/>
            </w:pPr>
            <w:r w:rsidRPr="00CF0D93">
              <w:t>МО – г. Губкинский.</w:t>
            </w:r>
          </w:p>
        </w:tc>
      </w:tr>
      <w:tr w:rsidR="00CF0D93" w:rsidRPr="00CF0D93" w14:paraId="0808CCF4" w14:textId="77777777" w:rsidTr="00D26FEE">
        <w:trPr>
          <w:cantSplit/>
        </w:trPr>
        <w:tc>
          <w:tcPr>
            <w:tcW w:w="2838" w:type="pct"/>
            <w:gridSpan w:val="2"/>
            <w:shd w:val="clear" w:color="auto" w:fill="auto"/>
          </w:tcPr>
          <w:p w14:paraId="47BF05A0" w14:textId="77777777" w:rsidR="00CF0D93" w:rsidRPr="00CF0D93" w:rsidRDefault="00CF0D93" w:rsidP="00CF0D93">
            <w:pPr>
              <w:ind w:right="-94"/>
            </w:pPr>
            <w:r w:rsidRPr="00CF0D93">
              <w:t>3.2. Сейсмичность, балл</w:t>
            </w:r>
          </w:p>
        </w:tc>
        <w:tc>
          <w:tcPr>
            <w:tcW w:w="2162" w:type="pct"/>
            <w:shd w:val="clear" w:color="auto" w:fill="auto"/>
          </w:tcPr>
          <w:p w14:paraId="0647B574" w14:textId="77777777" w:rsidR="00CF0D93" w:rsidRPr="00CF0D93" w:rsidRDefault="00CF0D93" w:rsidP="00CF0D93">
            <w:pPr>
              <w:ind w:right="-94"/>
              <w:jc w:val="center"/>
            </w:pPr>
            <w:r w:rsidRPr="00CF0D93">
              <w:t>5</w:t>
            </w:r>
          </w:p>
        </w:tc>
      </w:tr>
      <w:tr w:rsidR="00CF0D93" w:rsidRPr="00CF0D93" w14:paraId="08CA7288" w14:textId="77777777" w:rsidTr="00D26FEE">
        <w:trPr>
          <w:cantSplit/>
        </w:trPr>
        <w:tc>
          <w:tcPr>
            <w:tcW w:w="2838" w:type="pct"/>
            <w:gridSpan w:val="2"/>
            <w:shd w:val="clear" w:color="auto" w:fill="auto"/>
            <w:vAlign w:val="center"/>
          </w:tcPr>
          <w:p w14:paraId="54AB6DC1" w14:textId="77777777" w:rsidR="00CF0D93" w:rsidRPr="00CF0D93" w:rsidRDefault="00CF0D93" w:rsidP="00CF0D93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Cs w:val="20"/>
                <w:lang w:eastAsia="en-US"/>
              </w:rPr>
            </w:pPr>
            <w:r w:rsidRPr="00CF0D93">
              <w:t>3.3. Климатическое условие по ГОСТ 15150-69</w:t>
            </w:r>
          </w:p>
        </w:tc>
        <w:tc>
          <w:tcPr>
            <w:tcW w:w="2162" w:type="pct"/>
            <w:shd w:val="clear" w:color="auto" w:fill="auto"/>
            <w:vAlign w:val="center"/>
          </w:tcPr>
          <w:p w14:paraId="4F9E5908" w14:textId="77777777" w:rsidR="00CF0D93" w:rsidRPr="00CF0D93" w:rsidRDefault="00CF0D93" w:rsidP="00CF0D93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szCs w:val="20"/>
                <w:lang w:eastAsia="en-US"/>
              </w:rPr>
            </w:pPr>
            <w:r w:rsidRPr="00CF0D93">
              <w:rPr>
                <w:szCs w:val="20"/>
                <w:lang w:eastAsia="en-US"/>
              </w:rPr>
              <w:t>ХЛ1</w:t>
            </w:r>
          </w:p>
        </w:tc>
      </w:tr>
      <w:tr w:rsidR="00CF0D93" w:rsidRPr="00CF0D93" w14:paraId="05B189C1" w14:textId="77777777" w:rsidTr="00D26FEE">
        <w:trPr>
          <w:cantSplit/>
        </w:trPr>
        <w:tc>
          <w:tcPr>
            <w:tcW w:w="2838" w:type="pct"/>
            <w:gridSpan w:val="2"/>
            <w:shd w:val="clear" w:color="auto" w:fill="auto"/>
            <w:vAlign w:val="center"/>
          </w:tcPr>
          <w:p w14:paraId="59989117" w14:textId="77777777" w:rsidR="00CF0D93" w:rsidRPr="00CF0D93" w:rsidRDefault="00CF0D93" w:rsidP="00CF0D93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b/>
                <w:sz w:val="20"/>
                <w:szCs w:val="20"/>
                <w:lang w:eastAsia="en-US"/>
              </w:rPr>
            </w:pPr>
            <w:r w:rsidRPr="00CF0D93">
              <w:t xml:space="preserve">3.4. </w:t>
            </w:r>
            <w:r w:rsidRPr="00CF0D93">
              <w:rPr>
                <w:szCs w:val="20"/>
                <w:lang w:eastAsia="en-US"/>
              </w:rPr>
              <w:t>Средняя температура наиболее холодной пятидневки района, с обеспеченностью 92%, °С</w:t>
            </w:r>
          </w:p>
        </w:tc>
        <w:tc>
          <w:tcPr>
            <w:tcW w:w="2162" w:type="pct"/>
            <w:shd w:val="clear" w:color="auto" w:fill="auto"/>
            <w:vAlign w:val="center"/>
          </w:tcPr>
          <w:p w14:paraId="4D02F659" w14:textId="77777777" w:rsidR="00CF0D93" w:rsidRPr="00CF0D93" w:rsidRDefault="00CF0D93" w:rsidP="00CF0D93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b/>
                <w:sz w:val="20"/>
                <w:szCs w:val="20"/>
                <w:lang w:val="en-US" w:eastAsia="en-US"/>
              </w:rPr>
            </w:pPr>
            <w:r w:rsidRPr="00CF0D93">
              <w:t xml:space="preserve">минус </w:t>
            </w:r>
            <w:r w:rsidRPr="00CF0D93">
              <w:rPr>
                <w:szCs w:val="20"/>
                <w:lang w:eastAsia="en-US"/>
              </w:rPr>
              <w:t>47</w:t>
            </w:r>
          </w:p>
        </w:tc>
      </w:tr>
      <w:tr w:rsidR="00CF0D93" w:rsidRPr="00CF0D93" w14:paraId="2564E680" w14:textId="77777777" w:rsidTr="00D26FEE">
        <w:trPr>
          <w:cantSplit/>
        </w:trPr>
        <w:tc>
          <w:tcPr>
            <w:tcW w:w="2838" w:type="pct"/>
            <w:gridSpan w:val="2"/>
            <w:shd w:val="clear" w:color="auto" w:fill="auto"/>
          </w:tcPr>
          <w:p w14:paraId="06FE674A" w14:textId="77777777" w:rsidR="00CF0D93" w:rsidRPr="00CF0D93" w:rsidRDefault="00CF0D93" w:rsidP="00CF0D93">
            <w:r w:rsidRPr="00CF0D93">
              <w:t xml:space="preserve">3.5. </w:t>
            </w:r>
            <w:r w:rsidRPr="00CF0D93">
              <w:rPr>
                <w:szCs w:val="20"/>
                <w:lang w:eastAsia="en-US"/>
              </w:rPr>
              <w:t>Средняя температура наиболее холодных суток, с обеспеченностью 98%, °С</w:t>
            </w:r>
          </w:p>
        </w:tc>
        <w:tc>
          <w:tcPr>
            <w:tcW w:w="2162" w:type="pct"/>
            <w:shd w:val="clear" w:color="auto" w:fill="auto"/>
          </w:tcPr>
          <w:p w14:paraId="68CD41DF" w14:textId="77777777" w:rsidR="00CF0D93" w:rsidRPr="00CF0D93" w:rsidRDefault="00CF0D93" w:rsidP="00CF0D93">
            <w:pPr>
              <w:jc w:val="center"/>
            </w:pPr>
            <w:r w:rsidRPr="00CF0D93">
              <w:rPr>
                <w:bCs/>
              </w:rPr>
              <w:t>минус 54</w:t>
            </w:r>
          </w:p>
        </w:tc>
      </w:tr>
      <w:tr w:rsidR="00CF0D93" w:rsidRPr="00CF0D93" w14:paraId="0CC1616F" w14:textId="77777777" w:rsidTr="00D26FEE">
        <w:trPr>
          <w:cantSplit/>
        </w:trPr>
        <w:tc>
          <w:tcPr>
            <w:tcW w:w="2838" w:type="pct"/>
            <w:gridSpan w:val="2"/>
            <w:shd w:val="clear" w:color="auto" w:fill="auto"/>
            <w:vAlign w:val="center"/>
          </w:tcPr>
          <w:p w14:paraId="2AEB71DA" w14:textId="77777777" w:rsidR="00CF0D93" w:rsidRPr="00CF0D93" w:rsidRDefault="00CF0D93" w:rsidP="00CF0D93">
            <w:r w:rsidRPr="00CF0D93">
              <w:t xml:space="preserve">3.6. </w:t>
            </w:r>
            <w:r w:rsidRPr="00CF0D93">
              <w:rPr>
                <w:szCs w:val="20"/>
                <w:lang w:eastAsia="en-US"/>
              </w:rPr>
              <w:t>Температура окружающего воздуха, °С (</w:t>
            </w:r>
            <w:proofErr w:type="spellStart"/>
            <w:r w:rsidRPr="00CF0D93">
              <w:rPr>
                <w:szCs w:val="20"/>
                <w:lang w:eastAsia="en-US"/>
              </w:rPr>
              <w:t>min</w:t>
            </w:r>
            <w:proofErr w:type="spellEnd"/>
            <w:r w:rsidRPr="00CF0D93">
              <w:rPr>
                <w:szCs w:val="20"/>
                <w:lang w:eastAsia="en-US"/>
              </w:rPr>
              <w:t>/</w:t>
            </w:r>
            <w:proofErr w:type="spellStart"/>
            <w:r w:rsidRPr="00CF0D93">
              <w:rPr>
                <w:szCs w:val="20"/>
                <w:lang w:eastAsia="en-US"/>
              </w:rPr>
              <w:t>max</w:t>
            </w:r>
            <w:proofErr w:type="spellEnd"/>
            <w:r w:rsidRPr="00CF0D93">
              <w:rPr>
                <w:szCs w:val="20"/>
                <w:lang w:eastAsia="en-US"/>
              </w:rPr>
              <w:t>)</w:t>
            </w:r>
          </w:p>
        </w:tc>
        <w:tc>
          <w:tcPr>
            <w:tcW w:w="2162" w:type="pct"/>
            <w:shd w:val="clear" w:color="auto" w:fill="auto"/>
            <w:vAlign w:val="center"/>
          </w:tcPr>
          <w:p w14:paraId="257B7843" w14:textId="77777777" w:rsidR="00CF0D93" w:rsidRPr="00CF0D93" w:rsidRDefault="00CF0D93" w:rsidP="00CF0D93">
            <w:pPr>
              <w:jc w:val="center"/>
              <w:rPr>
                <w:bCs/>
              </w:rPr>
            </w:pPr>
            <w:r w:rsidRPr="00CF0D93">
              <w:rPr>
                <w:bCs/>
              </w:rPr>
              <w:t>от минус 55 до плюс 36</w:t>
            </w:r>
          </w:p>
        </w:tc>
      </w:tr>
      <w:tr w:rsidR="00CF0D93" w:rsidRPr="00CF0D93" w14:paraId="2776C01D" w14:textId="77777777" w:rsidTr="00D26FEE">
        <w:trPr>
          <w:cantSplit/>
        </w:trPr>
        <w:tc>
          <w:tcPr>
            <w:tcW w:w="2838" w:type="pct"/>
            <w:gridSpan w:val="2"/>
            <w:shd w:val="clear" w:color="auto" w:fill="auto"/>
            <w:vAlign w:val="center"/>
          </w:tcPr>
          <w:p w14:paraId="71C3908D" w14:textId="77777777" w:rsidR="00CF0D93" w:rsidRPr="00CF0D93" w:rsidRDefault="00CF0D93" w:rsidP="00CF0D93">
            <w:r w:rsidRPr="00CF0D93">
              <w:t>3.7. Район по ветровой нагрузке по СП 20.13330.2011</w:t>
            </w:r>
          </w:p>
        </w:tc>
        <w:tc>
          <w:tcPr>
            <w:tcW w:w="2162" w:type="pct"/>
            <w:shd w:val="clear" w:color="auto" w:fill="auto"/>
            <w:vAlign w:val="center"/>
          </w:tcPr>
          <w:p w14:paraId="768D5805" w14:textId="77777777" w:rsidR="00CF0D93" w:rsidRPr="00CF0D93" w:rsidRDefault="00CF0D93" w:rsidP="00CF0D93">
            <w:pPr>
              <w:jc w:val="center"/>
              <w:rPr>
                <w:bCs/>
              </w:rPr>
            </w:pPr>
            <w:r w:rsidRPr="00CF0D93">
              <w:rPr>
                <w:bCs/>
                <w:lang w:val="en-US"/>
              </w:rPr>
              <w:t>I</w:t>
            </w:r>
          </w:p>
        </w:tc>
      </w:tr>
      <w:tr w:rsidR="00CF0D93" w:rsidRPr="00CF0D93" w14:paraId="15D9FB7D" w14:textId="77777777" w:rsidTr="00D26FEE">
        <w:trPr>
          <w:cantSplit/>
        </w:trPr>
        <w:tc>
          <w:tcPr>
            <w:tcW w:w="2838" w:type="pct"/>
            <w:gridSpan w:val="2"/>
            <w:shd w:val="clear" w:color="auto" w:fill="auto"/>
            <w:vAlign w:val="center"/>
          </w:tcPr>
          <w:p w14:paraId="11B4DB99" w14:textId="77777777" w:rsidR="00CF0D93" w:rsidRPr="00CF0D93" w:rsidRDefault="00CF0D93" w:rsidP="00CF0D93">
            <w:r w:rsidRPr="00CF0D93">
              <w:t>3.8. Район сейсмичности</w:t>
            </w:r>
          </w:p>
        </w:tc>
        <w:tc>
          <w:tcPr>
            <w:tcW w:w="2162" w:type="pct"/>
            <w:shd w:val="clear" w:color="auto" w:fill="auto"/>
            <w:vAlign w:val="center"/>
          </w:tcPr>
          <w:p w14:paraId="625945DC" w14:textId="77777777" w:rsidR="00CF0D93" w:rsidRPr="00CF0D93" w:rsidRDefault="00CF0D93" w:rsidP="00CF0D93">
            <w:pPr>
              <w:jc w:val="center"/>
              <w:rPr>
                <w:bCs/>
              </w:rPr>
            </w:pPr>
            <w:r w:rsidRPr="00CF0D93">
              <w:rPr>
                <w:bCs/>
              </w:rPr>
              <w:t>5</w:t>
            </w:r>
          </w:p>
        </w:tc>
      </w:tr>
      <w:tr w:rsidR="00CF0D93" w:rsidRPr="00CF0D93" w14:paraId="47AF6452" w14:textId="77777777" w:rsidTr="00D26FEE">
        <w:trPr>
          <w:cantSplit/>
        </w:trPr>
        <w:tc>
          <w:tcPr>
            <w:tcW w:w="2838" w:type="pct"/>
            <w:gridSpan w:val="2"/>
            <w:shd w:val="clear" w:color="auto" w:fill="auto"/>
            <w:vAlign w:val="center"/>
          </w:tcPr>
          <w:p w14:paraId="6691B9D5" w14:textId="77777777" w:rsidR="00CF0D93" w:rsidRPr="00CF0D93" w:rsidRDefault="00CF0D93" w:rsidP="00CF0D93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Cs w:val="20"/>
                <w:lang w:eastAsia="en-US"/>
              </w:rPr>
            </w:pPr>
            <w:r w:rsidRPr="00CF0D93">
              <w:t xml:space="preserve">3.9. </w:t>
            </w:r>
            <w:r w:rsidRPr="00CF0D93">
              <w:rPr>
                <w:szCs w:val="20"/>
                <w:lang w:eastAsia="en-US"/>
              </w:rPr>
              <w:t>Ветровая нагрузка, кПа (кгс/м</w:t>
            </w:r>
            <w:r w:rsidRPr="00CF0D93">
              <w:rPr>
                <w:szCs w:val="20"/>
                <w:vertAlign w:val="superscript"/>
                <w:lang w:eastAsia="en-US"/>
              </w:rPr>
              <w:t>2</w:t>
            </w:r>
            <w:r w:rsidRPr="00CF0D93">
              <w:rPr>
                <w:szCs w:val="20"/>
                <w:lang w:eastAsia="en-US"/>
              </w:rPr>
              <w:t>)</w:t>
            </w:r>
          </w:p>
        </w:tc>
        <w:tc>
          <w:tcPr>
            <w:tcW w:w="2162" w:type="pct"/>
            <w:shd w:val="clear" w:color="auto" w:fill="auto"/>
            <w:vAlign w:val="center"/>
          </w:tcPr>
          <w:p w14:paraId="7F930EE5" w14:textId="77777777" w:rsidR="00CF0D93" w:rsidRPr="00CF0D93" w:rsidRDefault="00CF0D93" w:rsidP="00CF0D93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</w:pPr>
            <w:r w:rsidRPr="00CF0D93">
              <w:t>0,23 (23)</w:t>
            </w:r>
          </w:p>
        </w:tc>
      </w:tr>
      <w:tr w:rsidR="00CF0D93" w:rsidRPr="00CF0D93" w14:paraId="60C88A5D" w14:textId="77777777" w:rsidTr="00D26FEE">
        <w:trPr>
          <w:cantSplit/>
        </w:trPr>
        <w:tc>
          <w:tcPr>
            <w:tcW w:w="2838" w:type="pct"/>
            <w:gridSpan w:val="2"/>
            <w:shd w:val="clear" w:color="auto" w:fill="auto"/>
          </w:tcPr>
          <w:p w14:paraId="2EA884D1" w14:textId="77777777" w:rsidR="00CF0D93" w:rsidRPr="00CF0D93" w:rsidRDefault="00CF0D93" w:rsidP="00CF0D93">
            <w:r w:rsidRPr="00CF0D93">
              <w:lastRenderedPageBreak/>
              <w:t>4. Дополнительные требования</w:t>
            </w:r>
          </w:p>
        </w:tc>
        <w:tc>
          <w:tcPr>
            <w:tcW w:w="2162" w:type="pct"/>
            <w:shd w:val="clear" w:color="auto" w:fill="auto"/>
          </w:tcPr>
          <w:p w14:paraId="11FC1667" w14:textId="77777777" w:rsidR="00CF0D93" w:rsidRPr="00CF0D93" w:rsidRDefault="00CF0D93" w:rsidP="00CF0D93">
            <w:pPr>
              <w:rPr>
                <w:b/>
              </w:rPr>
            </w:pPr>
            <w:r w:rsidRPr="00CF0D93">
              <w:rPr>
                <w:b/>
              </w:rPr>
              <w:t>Окончательную конструкторскую документацию (габаритные размеры, типы фланцевых соединений, DN патрубков) и комплектность поставки изделия согласовать с заказчиком до начала изготовления.</w:t>
            </w:r>
          </w:p>
          <w:p w14:paraId="0EF4240B" w14:textId="77777777" w:rsidR="00CF0D93" w:rsidRPr="00CF0D93" w:rsidRDefault="00CF0D93" w:rsidP="00CF0D93">
            <w:r w:rsidRPr="00CF0D93">
              <w:t>Предусмотреть узлы крепления заземляющего устройства (не менее двух по диагонали с разных сторон сепаратора) через болтовые соединения, обозначенные символом «заземление»» (ПУЭ п.1.7.118), предусмотреть меры против ослабления контактов (ПУЭ п.1.7.139).</w:t>
            </w:r>
          </w:p>
          <w:p w14:paraId="47177D6E" w14:textId="77777777" w:rsidR="00CF0D93" w:rsidRPr="00CF0D93" w:rsidRDefault="00CF0D93" w:rsidP="00CF0D93">
            <w:r w:rsidRPr="00CF0D93">
              <w:t>-рассмотреть возможность устройства 3 ложемента для исключения проседания и распределения нагрузки</w:t>
            </w:r>
          </w:p>
          <w:p w14:paraId="6B33D115" w14:textId="77777777" w:rsidR="00CF0D93" w:rsidRPr="00CF0D93" w:rsidRDefault="00CF0D93" w:rsidP="00CF0D93">
            <w:pPr>
              <w:rPr>
                <w:color w:val="000000"/>
              </w:rPr>
            </w:pPr>
            <w:r w:rsidRPr="00CF0D93">
              <w:rPr>
                <w:color w:val="000000"/>
              </w:rPr>
              <w:t>- вид крепления к фундаментам (анкерными болтами, сварное соединение к закладным деталям и т.п.), а в случае болтового крепления – диаметр отверстий под болты в основании, схема расположений отверстий, требуемая длина выступающей части болтов;</w:t>
            </w:r>
          </w:p>
          <w:p w14:paraId="3DE8F097" w14:textId="77777777" w:rsidR="00CF0D93" w:rsidRPr="00CF0D93" w:rsidRDefault="00CF0D93" w:rsidP="00CF0D93">
            <w:r w:rsidRPr="00CF0D93">
              <w:t>Окончательная конструкторская документация должна содержать:</w:t>
            </w:r>
          </w:p>
          <w:p w14:paraId="2C62A24E" w14:textId="77777777" w:rsidR="00CF0D93" w:rsidRPr="00CF0D93" w:rsidRDefault="00CF0D93" w:rsidP="00CF0D93">
            <w:pPr>
              <w:rPr>
                <w:color w:val="000000"/>
              </w:rPr>
            </w:pPr>
            <w:r w:rsidRPr="00CF0D93">
              <w:t>-</w:t>
            </w:r>
            <w:r w:rsidRPr="00CF0D93">
              <w:rPr>
                <w:color w:val="000000"/>
              </w:rPr>
              <w:t xml:space="preserve"> схему опирания на фундаменты (количество точек опор, их привязка);</w:t>
            </w:r>
          </w:p>
          <w:p w14:paraId="5EF94ED2" w14:textId="77777777" w:rsidR="00CF0D93" w:rsidRPr="00CF0D93" w:rsidRDefault="00CF0D93" w:rsidP="00CF0D93">
            <w:pPr>
              <w:rPr>
                <w:color w:val="000000"/>
              </w:rPr>
            </w:pPr>
            <w:r w:rsidRPr="00CF0D93">
              <w:rPr>
                <w:color w:val="000000"/>
              </w:rPr>
              <w:t>- вид крепления к фундаментам (анкерными болтами, сварное соединение к закладным деталям и т.п.), а в случае болтового крепления – диаметр отверстий под болты в основании, схема расположений отверстий, требуемая длина выступающей части болтов;</w:t>
            </w:r>
          </w:p>
          <w:p w14:paraId="1D51A8E1" w14:textId="77777777" w:rsidR="00CF0D93" w:rsidRPr="00CF0D93" w:rsidRDefault="00CF0D93" w:rsidP="00CF0D93">
            <w:r w:rsidRPr="00CF0D93">
              <w:rPr>
                <w:color w:val="000000"/>
              </w:rPr>
              <w:t>- величины нагрузок (вертикальных, статических и динамических), передающихся на фундаменты в точках крепления, указать вид учтенных нагрузок (собственный вес и т.д.)</w:t>
            </w:r>
          </w:p>
        </w:tc>
      </w:tr>
      <w:tr w:rsidR="00CF0D93" w:rsidRPr="00CF0D93" w14:paraId="744D6E45" w14:textId="77777777" w:rsidTr="00D26FEE">
        <w:trPr>
          <w:cantSplit/>
        </w:trPr>
        <w:tc>
          <w:tcPr>
            <w:tcW w:w="5000" w:type="pct"/>
            <w:gridSpan w:val="3"/>
            <w:shd w:val="clear" w:color="auto" w:fill="auto"/>
          </w:tcPr>
          <w:p w14:paraId="08710EB2" w14:textId="77777777" w:rsidR="00CF0D93" w:rsidRPr="00CF0D93" w:rsidRDefault="00CF0D93" w:rsidP="00CF0D93">
            <w:pPr>
              <w:rPr>
                <w:b/>
              </w:rPr>
            </w:pPr>
            <w:r w:rsidRPr="00CF0D93">
              <w:t>Характеристика проектируемого оборудования и сооружений по взрывопожарной и пожарной опасности</w:t>
            </w:r>
          </w:p>
        </w:tc>
      </w:tr>
      <w:tr w:rsidR="00CF0D93" w:rsidRPr="00CF0D93" w14:paraId="2AE8523C" w14:textId="77777777" w:rsidTr="00D26FEE">
        <w:trPr>
          <w:cantSplit/>
        </w:trPr>
        <w:tc>
          <w:tcPr>
            <w:tcW w:w="2838" w:type="pct"/>
            <w:gridSpan w:val="2"/>
            <w:shd w:val="clear" w:color="auto" w:fill="auto"/>
            <w:vAlign w:val="center"/>
          </w:tcPr>
          <w:p w14:paraId="598C4254" w14:textId="77777777" w:rsidR="00CF0D93" w:rsidRPr="00CF0D93" w:rsidRDefault="00CF0D93" w:rsidP="00CF0D93">
            <w:pPr>
              <w:overflowPunct w:val="0"/>
              <w:autoSpaceDE w:val="0"/>
              <w:autoSpaceDN w:val="0"/>
              <w:adjustRightInd w:val="0"/>
              <w:textAlignment w:val="baseline"/>
            </w:pPr>
            <w:r w:rsidRPr="00CF0D93">
              <w:t xml:space="preserve">2.1. Категория зданий и помещений по взрывопожарной и пожарной опасности </w:t>
            </w:r>
          </w:p>
          <w:p w14:paraId="74D974B1" w14:textId="77777777" w:rsidR="00CF0D93" w:rsidRPr="00CF0D93" w:rsidRDefault="00CF0D93" w:rsidP="00CF0D93">
            <w:pPr>
              <w:overflowPunct w:val="0"/>
              <w:autoSpaceDE w:val="0"/>
              <w:autoSpaceDN w:val="0"/>
              <w:adjustRightInd w:val="0"/>
              <w:textAlignment w:val="baseline"/>
            </w:pPr>
            <w:r w:rsidRPr="00CF0D93">
              <w:t>(СП 12.13130.2009)</w:t>
            </w:r>
          </w:p>
        </w:tc>
        <w:tc>
          <w:tcPr>
            <w:tcW w:w="2162" w:type="pct"/>
            <w:shd w:val="clear" w:color="auto" w:fill="auto"/>
            <w:vAlign w:val="center"/>
          </w:tcPr>
          <w:p w14:paraId="555EA4E2" w14:textId="77777777" w:rsidR="00CF0D93" w:rsidRPr="00CF0D93" w:rsidRDefault="00CF0D93" w:rsidP="00CF0D93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</w:pPr>
            <w:r w:rsidRPr="00CF0D93">
              <w:rPr>
                <w:rFonts w:cs="Arial"/>
              </w:rPr>
              <w:t>АН</w:t>
            </w:r>
          </w:p>
        </w:tc>
      </w:tr>
      <w:tr w:rsidR="00CF0D93" w:rsidRPr="00CF0D93" w14:paraId="20B85057" w14:textId="77777777" w:rsidTr="00D26FEE">
        <w:trPr>
          <w:cantSplit/>
        </w:trPr>
        <w:tc>
          <w:tcPr>
            <w:tcW w:w="2838" w:type="pct"/>
            <w:gridSpan w:val="2"/>
            <w:shd w:val="clear" w:color="auto" w:fill="auto"/>
            <w:vAlign w:val="center"/>
          </w:tcPr>
          <w:p w14:paraId="2DA7A35C" w14:textId="77777777" w:rsidR="00CF0D93" w:rsidRPr="00CF0D93" w:rsidRDefault="00CF0D93" w:rsidP="00CF0D93">
            <w:pPr>
              <w:overflowPunct w:val="0"/>
              <w:autoSpaceDE w:val="0"/>
              <w:autoSpaceDN w:val="0"/>
              <w:adjustRightInd w:val="0"/>
              <w:textAlignment w:val="baseline"/>
            </w:pPr>
            <w:r w:rsidRPr="00CF0D93">
              <w:t>2.2. Классификация помещений и наружных установок по ПУЭ</w:t>
            </w:r>
          </w:p>
        </w:tc>
        <w:tc>
          <w:tcPr>
            <w:tcW w:w="2162" w:type="pct"/>
            <w:shd w:val="clear" w:color="auto" w:fill="auto"/>
            <w:vAlign w:val="center"/>
          </w:tcPr>
          <w:p w14:paraId="1332D8EA" w14:textId="77777777" w:rsidR="00CF0D93" w:rsidRPr="00CF0D93" w:rsidRDefault="00CF0D93" w:rsidP="00CF0D93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</w:pPr>
            <w:r w:rsidRPr="00CF0D93">
              <w:rPr>
                <w:rFonts w:cs="Arial"/>
                <w:spacing w:val="-8"/>
              </w:rPr>
              <w:t>В-1г</w:t>
            </w:r>
          </w:p>
        </w:tc>
      </w:tr>
      <w:tr w:rsidR="00CF0D93" w:rsidRPr="00CF0D93" w14:paraId="7D3A4FC0" w14:textId="77777777" w:rsidTr="00D26FEE">
        <w:trPr>
          <w:cantSplit/>
        </w:trPr>
        <w:tc>
          <w:tcPr>
            <w:tcW w:w="2838" w:type="pct"/>
            <w:gridSpan w:val="2"/>
            <w:shd w:val="clear" w:color="auto" w:fill="auto"/>
            <w:vAlign w:val="center"/>
          </w:tcPr>
          <w:p w14:paraId="59EEF072" w14:textId="77777777" w:rsidR="00CF0D93" w:rsidRPr="00CF0D93" w:rsidRDefault="00CF0D93" w:rsidP="00CF0D93">
            <w:pPr>
              <w:overflowPunct w:val="0"/>
              <w:autoSpaceDE w:val="0"/>
              <w:autoSpaceDN w:val="0"/>
              <w:adjustRightInd w:val="0"/>
              <w:textAlignment w:val="baseline"/>
            </w:pPr>
            <w:r w:rsidRPr="00CF0D93">
              <w:t>2.3 Категория взрывоопасности и группа взрывоопасных смесей по ГОСТ 30852.11-2002/ГОСТ 30852.5-2002</w:t>
            </w:r>
          </w:p>
        </w:tc>
        <w:tc>
          <w:tcPr>
            <w:tcW w:w="2162" w:type="pct"/>
            <w:shd w:val="clear" w:color="auto" w:fill="auto"/>
            <w:vAlign w:val="center"/>
          </w:tcPr>
          <w:p w14:paraId="3E8B3342" w14:textId="77777777" w:rsidR="00CF0D93" w:rsidRPr="00CF0D93" w:rsidRDefault="00CF0D93" w:rsidP="00CF0D93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</w:pPr>
            <w:r w:rsidRPr="00CF0D93">
              <w:rPr>
                <w:rFonts w:cs="Arial"/>
                <w:lang w:val="en-US"/>
              </w:rPr>
              <w:t>IIА- Т1</w:t>
            </w:r>
            <w:r w:rsidRPr="00CF0D93">
              <w:rPr>
                <w:rFonts w:cs="Arial"/>
              </w:rPr>
              <w:t>,</w:t>
            </w:r>
            <w:r w:rsidRPr="00CF0D93">
              <w:rPr>
                <w:rFonts w:cs="Arial"/>
                <w:lang w:val="en-US"/>
              </w:rPr>
              <w:t xml:space="preserve"> IIА- Т3</w:t>
            </w:r>
          </w:p>
        </w:tc>
      </w:tr>
    </w:tbl>
    <w:p w14:paraId="411284B7" w14:textId="77777777" w:rsidR="00CF0D93" w:rsidRPr="00CF0D93" w:rsidRDefault="00CF0D93" w:rsidP="00CF0D93">
      <w:pPr>
        <w:jc w:val="center"/>
        <w:rPr>
          <w:sz w:val="28"/>
          <w:szCs w:val="20"/>
        </w:rPr>
      </w:pPr>
    </w:p>
    <w:p w14:paraId="7E7A4601" w14:textId="77777777" w:rsidR="00CF0D93" w:rsidRPr="00CF0D93" w:rsidRDefault="00CF0D93" w:rsidP="00CF0D93">
      <w:pPr>
        <w:jc w:val="center"/>
        <w:rPr>
          <w:sz w:val="28"/>
        </w:rPr>
      </w:pPr>
      <w:r w:rsidRPr="00CF0D93">
        <w:rPr>
          <w:sz w:val="28"/>
          <w:szCs w:val="20"/>
        </w:rPr>
        <w:br w:type="page"/>
      </w:r>
      <w:r w:rsidRPr="00CF0D93">
        <w:rPr>
          <w:sz w:val="28"/>
        </w:rPr>
        <w:lastRenderedPageBreak/>
        <w:t>Приложение №</w:t>
      </w:r>
      <w:r w:rsidR="00F65673">
        <w:rPr>
          <w:sz w:val="28"/>
        </w:rPr>
        <w:t>1.1</w:t>
      </w:r>
      <w:r w:rsidRPr="00CF0D93">
        <w:rPr>
          <w:sz w:val="28"/>
        </w:rPr>
        <w:t xml:space="preserve"> </w:t>
      </w:r>
      <w:r w:rsidRPr="00CF0D93">
        <w:rPr>
          <w:sz w:val="28"/>
        </w:rPr>
        <w:br/>
        <w:t>Свойства и состав нефтегазовой жидкости.</w:t>
      </w:r>
    </w:p>
    <w:p w14:paraId="33DC994A" w14:textId="77777777" w:rsidR="00CF0D93" w:rsidRPr="00CF0D93" w:rsidRDefault="00CF0D93" w:rsidP="00CF0D93">
      <w:pPr>
        <w:jc w:val="center"/>
        <w:rPr>
          <w:color w:val="000000"/>
          <w:sz w:val="28"/>
        </w:rPr>
      </w:pPr>
      <w:r>
        <w:rPr>
          <w:noProof/>
          <w:color w:val="000000"/>
          <w:sz w:val="28"/>
        </w:rPr>
        <w:drawing>
          <wp:inline distT="0" distB="0" distL="0" distR="0" wp14:anchorId="376B0E99" wp14:editId="614D98C7">
            <wp:extent cx="6153150" cy="8658225"/>
            <wp:effectExtent l="0" t="0" r="0" b="9525"/>
            <wp:docPr id="18" name="Рисунок 18" descr="Приложение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Приложение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257" t="8199" r="4784" b="161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3150" cy="8658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F1685A" w14:textId="77777777" w:rsidR="00CF0D93" w:rsidRPr="00CF0D93" w:rsidRDefault="00CF0D93" w:rsidP="00CF0D93">
      <w:pPr>
        <w:jc w:val="center"/>
        <w:rPr>
          <w:color w:val="000000"/>
          <w:sz w:val="28"/>
        </w:rPr>
      </w:pPr>
    </w:p>
    <w:p w14:paraId="383D0E93" w14:textId="77777777" w:rsidR="00CF0D93" w:rsidRPr="00CF0D93" w:rsidRDefault="00CF0D93" w:rsidP="00CF0D93">
      <w:pPr>
        <w:jc w:val="center"/>
        <w:rPr>
          <w:color w:val="000000"/>
          <w:sz w:val="28"/>
        </w:rPr>
      </w:pPr>
      <w:r>
        <w:rPr>
          <w:noProof/>
          <w:color w:val="000000"/>
          <w:sz w:val="28"/>
        </w:rPr>
        <w:lastRenderedPageBreak/>
        <w:drawing>
          <wp:inline distT="0" distB="0" distL="0" distR="0" wp14:anchorId="427527A7" wp14:editId="392526C8">
            <wp:extent cx="5810250" cy="9201150"/>
            <wp:effectExtent l="0" t="0" r="0" b="0"/>
            <wp:docPr id="17" name="Рисунок 17" descr="Приложение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Приложение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725" r="7016" b="291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0" cy="9201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64FAFE" w14:textId="77777777" w:rsidR="00CF0D93" w:rsidRPr="00CF0D93" w:rsidRDefault="00CF0D93" w:rsidP="00CF0D93">
      <w:pPr>
        <w:jc w:val="center"/>
        <w:rPr>
          <w:color w:val="000000"/>
          <w:sz w:val="28"/>
        </w:rPr>
      </w:pPr>
    </w:p>
    <w:p w14:paraId="51FD90BA" w14:textId="77777777" w:rsidR="00CF0D93" w:rsidRPr="00CF0D93" w:rsidRDefault="00CF0D93" w:rsidP="00CF0D93">
      <w:pPr>
        <w:jc w:val="center"/>
        <w:rPr>
          <w:color w:val="000000"/>
          <w:sz w:val="28"/>
        </w:rPr>
      </w:pPr>
      <w:r>
        <w:rPr>
          <w:noProof/>
          <w:color w:val="000000"/>
          <w:sz w:val="28"/>
        </w:rPr>
        <w:lastRenderedPageBreak/>
        <w:drawing>
          <wp:inline distT="0" distB="0" distL="0" distR="0" wp14:anchorId="5A28E012" wp14:editId="5D7A553E">
            <wp:extent cx="5810250" cy="9029700"/>
            <wp:effectExtent l="0" t="0" r="0" b="0"/>
            <wp:docPr id="16" name="Рисунок 16" descr="Приложение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Приложение 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113" t="378" r="9625" b="685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0" cy="902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A62117" w14:textId="77777777" w:rsidR="00CF0D93" w:rsidRPr="00CF0D93" w:rsidRDefault="00CF0D93" w:rsidP="00CF0D93">
      <w:pPr>
        <w:jc w:val="center"/>
        <w:rPr>
          <w:color w:val="000000"/>
          <w:sz w:val="28"/>
        </w:rPr>
      </w:pPr>
    </w:p>
    <w:p w14:paraId="0B5029F4" w14:textId="77777777" w:rsidR="00CF0D93" w:rsidRPr="00CF0D93" w:rsidRDefault="00CF0D93" w:rsidP="00CF0D93">
      <w:pPr>
        <w:jc w:val="center"/>
        <w:rPr>
          <w:color w:val="000000"/>
          <w:sz w:val="28"/>
        </w:rPr>
      </w:pPr>
    </w:p>
    <w:p w14:paraId="1D662AC4" w14:textId="77777777" w:rsidR="00D26FEE" w:rsidRDefault="00D26FEE" w:rsidP="00CF0D93">
      <w:pPr>
        <w:jc w:val="center"/>
        <w:rPr>
          <w:color w:val="000000"/>
          <w:sz w:val="28"/>
        </w:rPr>
      </w:pPr>
    </w:p>
    <w:p w14:paraId="738372B9" w14:textId="77777777" w:rsidR="00CF0D93" w:rsidRPr="00CF0D93" w:rsidRDefault="00CF0D93" w:rsidP="00CF0D93">
      <w:pPr>
        <w:jc w:val="center"/>
        <w:rPr>
          <w:color w:val="000000"/>
          <w:sz w:val="28"/>
        </w:rPr>
      </w:pPr>
      <w:r w:rsidRPr="00CF0D93">
        <w:rPr>
          <w:color w:val="000000"/>
          <w:sz w:val="28"/>
        </w:rPr>
        <w:lastRenderedPageBreak/>
        <w:t>Приложение №</w:t>
      </w:r>
      <w:r w:rsidR="00D26FEE">
        <w:rPr>
          <w:color w:val="000000"/>
          <w:sz w:val="28"/>
        </w:rPr>
        <w:t>1.</w:t>
      </w:r>
      <w:r w:rsidRPr="00CF0D93">
        <w:rPr>
          <w:color w:val="000000"/>
          <w:sz w:val="28"/>
        </w:rPr>
        <w:t>2</w:t>
      </w:r>
    </w:p>
    <w:p w14:paraId="14D51507" w14:textId="77777777" w:rsidR="00CF0D93" w:rsidRPr="00CF0D93" w:rsidRDefault="00CF0D93" w:rsidP="00CF0D93">
      <w:pPr>
        <w:jc w:val="center"/>
        <w:rPr>
          <w:color w:val="000000"/>
          <w:sz w:val="28"/>
        </w:rPr>
      </w:pPr>
      <w:r w:rsidRPr="00CF0D93">
        <w:rPr>
          <w:color w:val="000000"/>
          <w:sz w:val="28"/>
        </w:rPr>
        <w:t>Эскиз аппарата</w:t>
      </w:r>
    </w:p>
    <w:p w14:paraId="4D945DB9" w14:textId="5D46D189" w:rsidR="00CF0D93" w:rsidRPr="00CF0D93" w:rsidRDefault="00000000" w:rsidP="004E6137">
      <w:pPr>
        <w:rPr>
          <w:color w:val="000000"/>
          <w:sz w:val="28"/>
        </w:rPr>
      </w:pPr>
      <w:r>
        <w:rPr>
          <w:noProof/>
        </w:rPr>
        <w:object w:dxaOrig="1440" w:dyaOrig="1440" w14:anchorId="5559307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.35pt;margin-top:0;width:403.55pt;height:278.55pt;z-index:251659264;mso-position-horizontal:absolute;mso-position-horizontal-relative:text;mso-position-vertical-relative:text">
            <v:imagedata r:id="rId11" o:title=""/>
            <w10:wrap type="square" side="right"/>
          </v:shape>
          <o:OLEObject Type="Embed" ProgID="Visio.Drawing.11" ShapeID="_x0000_s1027" DrawAspect="Content" ObjectID="_1759761123" r:id="rId12"/>
        </w:object>
      </w:r>
      <w:r w:rsidR="004E6137">
        <w:rPr>
          <w:color w:val="000000"/>
          <w:sz w:val="28"/>
        </w:rPr>
        <w:br w:type="textWrapping" w:clear="all"/>
      </w:r>
    </w:p>
    <w:p w14:paraId="4FDC542E" w14:textId="24C91557" w:rsidR="00CF0D93" w:rsidRPr="00CF0D93" w:rsidRDefault="004E6137" w:rsidP="00CF0D93">
      <w:pPr>
        <w:jc w:val="center"/>
        <w:rPr>
          <w:color w:val="000000"/>
          <w:sz w:val="28"/>
        </w:rPr>
      </w:pPr>
      <w:r>
        <w:rPr>
          <w:noProof/>
          <w:color w:val="000000"/>
          <w:sz w:val="28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6E99C6F" wp14:editId="602FD8E1">
                <wp:simplePos x="0" y="0"/>
                <wp:positionH relativeFrom="column">
                  <wp:posOffset>2785110</wp:posOffset>
                </wp:positionH>
                <wp:positionV relativeFrom="paragraph">
                  <wp:posOffset>2953449</wp:posOffset>
                </wp:positionV>
                <wp:extent cx="268941" cy="322730"/>
                <wp:effectExtent l="0" t="0" r="0" b="1270"/>
                <wp:wrapNone/>
                <wp:docPr id="1655652589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8941" cy="32273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5167B98F" w14:textId="3998C322" w:rsidR="004E6137" w:rsidRPr="004E6137" w:rsidRDefault="004E6137">
                            <w:pPr>
                              <w:rPr>
                                <w:sz w:val="36"/>
                                <w:szCs w:val="36"/>
                              </w:rPr>
                            </w:pPr>
                            <w:r w:rsidRPr="004E6137">
                              <w:rPr>
                                <w:sz w:val="36"/>
                                <w:szCs w:val="36"/>
                              </w:rPr>
                              <w:t>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56E99C6F" id="_x0000_t202" coordsize="21600,21600" o:spt="202" path="m,l,21600r21600,l21600,xe">
                <v:stroke joinstyle="miter"/>
                <v:path gradientshapeok="t" o:connecttype="rect"/>
              </v:shapetype>
              <v:shape id="Надпись 1" o:spid="_x0000_s1026" type="#_x0000_t202" style="position:absolute;left:0;text-align:left;margin-left:219.3pt;margin-top:232.55pt;width:21.2pt;height:25.4pt;z-index:2516602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" fillcolor="white [3201]" stroked="f" strokeweight=".5pt">
                <v:textbox>
                  <w:txbxContent>
                    <w:p w14:paraId="5167B98F" w14:textId="3998C322" w:rsidR="004E6137" w:rsidRPr="004E6137" w:rsidRDefault="004E6137">
                      <w:pPr>
                        <w:rPr>
                          <w:sz w:val="36"/>
                          <w:szCs w:val="36"/>
                        </w:rPr>
                      </w:pPr>
                      <w:r w:rsidRPr="004E6137">
                        <w:rPr>
                          <w:sz w:val="36"/>
                          <w:szCs w:val="36"/>
                        </w:rPr>
                        <w:t>В</w:t>
                      </w:r>
                    </w:p>
                  </w:txbxContent>
                </v:textbox>
              </v:shape>
            </w:pict>
          </mc:Fallback>
        </mc:AlternateContent>
      </w:r>
      <w:r w:rsidR="00CF0D93">
        <w:rPr>
          <w:noProof/>
          <w:color w:val="000000"/>
          <w:sz w:val="28"/>
        </w:rPr>
        <w:drawing>
          <wp:inline distT="0" distB="0" distL="0" distR="0" wp14:anchorId="0FEAC445" wp14:editId="2CC35AAC">
            <wp:extent cx="2314575" cy="3438525"/>
            <wp:effectExtent l="0" t="0" r="9525" b="9525"/>
            <wp:docPr id="14" name="Рисунок 14" descr="ЭСКИЗ НГС-1,6-30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ЭСКИЗ НГС-1,6-3000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2752" t="9637" r="2377" b="3813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3438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96379C" w14:textId="77777777" w:rsidR="00CF0D93" w:rsidRPr="00CF0D93" w:rsidRDefault="00CF0D93" w:rsidP="00CF0D93">
      <w:pPr>
        <w:jc w:val="center"/>
        <w:rPr>
          <w:color w:val="000000"/>
          <w:sz w:val="28"/>
        </w:rPr>
      </w:pPr>
      <w:r>
        <w:rPr>
          <w:noProof/>
          <w:color w:val="000000"/>
          <w:sz w:val="28"/>
        </w:rPr>
        <w:drawing>
          <wp:inline distT="0" distB="0" distL="0" distR="0" wp14:anchorId="6E79AFD8" wp14:editId="1F557702">
            <wp:extent cx="3724275" cy="1609725"/>
            <wp:effectExtent l="0" t="0" r="9525" b="9525"/>
            <wp:docPr id="13" name="Рисунок 13" descr="ЭСКИЗ НГС-1,6-30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ЭСКИЗ НГС-1,6-3000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475" t="65536" r="23123" b="314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4275" cy="1609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CDDDF7" w14:textId="77777777" w:rsidR="00CC244A" w:rsidRDefault="00CC244A" w:rsidP="00CF0D93">
      <w:pPr>
        <w:jc w:val="center"/>
        <w:rPr>
          <w:noProof/>
          <w:sz w:val="28"/>
        </w:rPr>
      </w:pPr>
    </w:p>
    <w:p w14:paraId="67C8FB69" w14:textId="77777777" w:rsidR="00CC244A" w:rsidRDefault="00CC244A" w:rsidP="00CF0D93">
      <w:pPr>
        <w:jc w:val="center"/>
        <w:rPr>
          <w:noProof/>
          <w:sz w:val="28"/>
        </w:rPr>
      </w:pPr>
    </w:p>
    <w:p w14:paraId="0E499C86" w14:textId="3F1F9CFF" w:rsidR="00AB17E8" w:rsidRDefault="00AB17E8" w:rsidP="00CF0D93">
      <w:pPr>
        <w:jc w:val="center"/>
        <w:rPr>
          <w:noProof/>
          <w:sz w:val="28"/>
        </w:rPr>
      </w:pPr>
      <w:r w:rsidRPr="00AB17E8">
        <w:rPr>
          <w:noProof/>
          <w:sz w:val="28"/>
        </w:rPr>
        <w:lastRenderedPageBreak/>
        <w:t>Эскиз л</w:t>
      </w:r>
      <w:r>
        <w:rPr>
          <w:noProof/>
          <w:sz w:val="28"/>
        </w:rPr>
        <w:t>естницы для подъема на сосуд</w:t>
      </w:r>
    </w:p>
    <w:p w14:paraId="2DA8AB24" w14:textId="2042266E" w:rsidR="00AB17E8" w:rsidRDefault="00AB17E8" w:rsidP="00CF0D93">
      <w:pPr>
        <w:jc w:val="center"/>
        <w:rPr>
          <w:noProof/>
          <w:sz w:val="28"/>
        </w:rPr>
      </w:pPr>
    </w:p>
    <w:p w14:paraId="39067E6C" w14:textId="2F0B7028" w:rsidR="00AB17E8" w:rsidRDefault="00AB17E8" w:rsidP="00CF0D93">
      <w:pPr>
        <w:jc w:val="center"/>
        <w:rPr>
          <w:noProof/>
          <w:sz w:val="28"/>
        </w:rPr>
      </w:pPr>
      <w:r>
        <w:rPr>
          <w:noProof/>
        </w:rPr>
        <w:drawing>
          <wp:inline distT="0" distB="0" distL="0" distR="0" wp14:anchorId="64DA73EA" wp14:editId="2B9DB97E">
            <wp:extent cx="4476750" cy="3343275"/>
            <wp:effectExtent l="0" t="0" r="0" b="9525"/>
            <wp:docPr id="2" name="Рисунок 2" descr="https://static-sl.insales.ru/images/products/1/4845/74961645/%D0%A2%D1%80%D0%B0%D0%BF_%D1%81_%D0%BF%D0%BB%D0%B0%D1%82%D1%84%D0%BE%D1%80%D0%BC%D0%BE%D0%B9_%D1%87%D0%B5%D1%80%D1%82%D0%B5%D0%B6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 descr="https://static-sl.insales.ru/images/products/1/4845/74961645/%D0%A2%D1%80%D0%B0%D0%BF_%D1%81_%D0%BF%D0%BB%D0%B0%D1%82%D1%84%D0%BE%D1%80%D0%BC%D0%BE%D0%B9_%D1%87%D0%B5%D1%80%D1%82%D0%B5%D0%B6.jp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0" cy="3343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2CC27C" w14:textId="77777777" w:rsidR="00AB17E8" w:rsidRDefault="00AB17E8" w:rsidP="00CF0D93">
      <w:pPr>
        <w:jc w:val="center"/>
        <w:rPr>
          <w:noProof/>
          <w:sz w:val="28"/>
        </w:rPr>
      </w:pPr>
    </w:p>
    <w:p w14:paraId="552DF34D" w14:textId="77777777" w:rsidR="00AB17E8" w:rsidRDefault="00AB17E8" w:rsidP="00CF0D93">
      <w:pPr>
        <w:jc w:val="center"/>
        <w:rPr>
          <w:noProof/>
          <w:sz w:val="28"/>
        </w:rPr>
      </w:pPr>
    </w:p>
    <w:p w14:paraId="5EDBAC29" w14:textId="77777777" w:rsidR="00AB17E8" w:rsidRDefault="00AB17E8" w:rsidP="00CF0D93">
      <w:pPr>
        <w:jc w:val="center"/>
        <w:rPr>
          <w:noProof/>
          <w:sz w:val="28"/>
        </w:rPr>
      </w:pPr>
    </w:p>
    <w:p w14:paraId="2C687CE8" w14:textId="77777777" w:rsidR="00AB17E8" w:rsidRDefault="00AB17E8" w:rsidP="00CF0D93">
      <w:pPr>
        <w:jc w:val="center"/>
        <w:rPr>
          <w:noProof/>
          <w:sz w:val="28"/>
        </w:rPr>
      </w:pPr>
    </w:p>
    <w:p w14:paraId="3F8CAC38" w14:textId="77777777" w:rsidR="00AB17E8" w:rsidRDefault="00AB17E8" w:rsidP="00CF0D93">
      <w:pPr>
        <w:jc w:val="center"/>
        <w:rPr>
          <w:noProof/>
          <w:sz w:val="28"/>
        </w:rPr>
      </w:pPr>
    </w:p>
    <w:p w14:paraId="12B7B551" w14:textId="77777777" w:rsidR="00AB17E8" w:rsidRDefault="00AB17E8" w:rsidP="00CF0D93">
      <w:pPr>
        <w:jc w:val="center"/>
        <w:rPr>
          <w:noProof/>
          <w:sz w:val="28"/>
        </w:rPr>
      </w:pPr>
    </w:p>
    <w:p w14:paraId="2CB39727" w14:textId="77777777" w:rsidR="00AB17E8" w:rsidRDefault="00AB17E8" w:rsidP="00CF0D93">
      <w:pPr>
        <w:jc w:val="center"/>
        <w:rPr>
          <w:noProof/>
          <w:sz w:val="28"/>
        </w:rPr>
      </w:pPr>
    </w:p>
    <w:p w14:paraId="00BA8BE3" w14:textId="77777777" w:rsidR="00AB17E8" w:rsidRDefault="00AB17E8" w:rsidP="00CF0D93">
      <w:pPr>
        <w:jc w:val="center"/>
        <w:rPr>
          <w:noProof/>
          <w:sz w:val="28"/>
        </w:rPr>
      </w:pPr>
    </w:p>
    <w:p w14:paraId="0F953957" w14:textId="77777777" w:rsidR="00AB17E8" w:rsidRDefault="00AB17E8" w:rsidP="00CF0D93">
      <w:pPr>
        <w:jc w:val="center"/>
        <w:rPr>
          <w:noProof/>
          <w:sz w:val="28"/>
        </w:rPr>
      </w:pPr>
    </w:p>
    <w:p w14:paraId="6AC58915" w14:textId="77777777" w:rsidR="00AB17E8" w:rsidRDefault="00AB17E8" w:rsidP="00CF0D93">
      <w:pPr>
        <w:jc w:val="center"/>
        <w:rPr>
          <w:noProof/>
          <w:sz w:val="28"/>
        </w:rPr>
      </w:pPr>
    </w:p>
    <w:p w14:paraId="3728E51A" w14:textId="77777777" w:rsidR="00AB17E8" w:rsidRDefault="00AB17E8" w:rsidP="00CF0D93">
      <w:pPr>
        <w:jc w:val="center"/>
        <w:rPr>
          <w:noProof/>
          <w:sz w:val="28"/>
        </w:rPr>
      </w:pPr>
    </w:p>
    <w:p w14:paraId="36E9D90F" w14:textId="77777777" w:rsidR="00AB17E8" w:rsidRDefault="00AB17E8" w:rsidP="00CF0D93">
      <w:pPr>
        <w:jc w:val="center"/>
        <w:rPr>
          <w:noProof/>
          <w:sz w:val="28"/>
        </w:rPr>
      </w:pPr>
    </w:p>
    <w:p w14:paraId="4438DA48" w14:textId="77777777" w:rsidR="00AB17E8" w:rsidRDefault="00AB17E8" w:rsidP="00CF0D93">
      <w:pPr>
        <w:jc w:val="center"/>
        <w:rPr>
          <w:noProof/>
          <w:sz w:val="28"/>
        </w:rPr>
      </w:pPr>
    </w:p>
    <w:p w14:paraId="541AE115" w14:textId="77777777" w:rsidR="00AB17E8" w:rsidRDefault="00AB17E8" w:rsidP="00CF0D93">
      <w:pPr>
        <w:jc w:val="center"/>
        <w:rPr>
          <w:noProof/>
          <w:sz w:val="28"/>
        </w:rPr>
      </w:pPr>
    </w:p>
    <w:p w14:paraId="2639D62C" w14:textId="77777777" w:rsidR="00AB17E8" w:rsidRDefault="00AB17E8" w:rsidP="00CF0D93">
      <w:pPr>
        <w:jc w:val="center"/>
        <w:rPr>
          <w:noProof/>
          <w:sz w:val="28"/>
        </w:rPr>
      </w:pPr>
    </w:p>
    <w:p w14:paraId="13DA0CE9" w14:textId="77777777" w:rsidR="00AB17E8" w:rsidRDefault="00AB17E8" w:rsidP="00CF0D93">
      <w:pPr>
        <w:jc w:val="center"/>
        <w:rPr>
          <w:noProof/>
          <w:sz w:val="28"/>
        </w:rPr>
      </w:pPr>
    </w:p>
    <w:p w14:paraId="2F2DFF97" w14:textId="77777777" w:rsidR="00AB17E8" w:rsidRDefault="00AB17E8" w:rsidP="00CF0D93">
      <w:pPr>
        <w:jc w:val="center"/>
        <w:rPr>
          <w:noProof/>
          <w:sz w:val="28"/>
        </w:rPr>
      </w:pPr>
    </w:p>
    <w:p w14:paraId="12B31F7F" w14:textId="77777777" w:rsidR="00AB17E8" w:rsidRDefault="00AB17E8" w:rsidP="00CF0D93">
      <w:pPr>
        <w:jc w:val="center"/>
        <w:rPr>
          <w:noProof/>
          <w:sz w:val="28"/>
        </w:rPr>
      </w:pPr>
    </w:p>
    <w:p w14:paraId="7CCC043B" w14:textId="77777777" w:rsidR="00AB17E8" w:rsidRDefault="00AB17E8" w:rsidP="00CF0D93">
      <w:pPr>
        <w:jc w:val="center"/>
        <w:rPr>
          <w:noProof/>
          <w:sz w:val="28"/>
        </w:rPr>
      </w:pPr>
    </w:p>
    <w:p w14:paraId="39CB3502" w14:textId="77777777" w:rsidR="00AB17E8" w:rsidRDefault="00AB17E8" w:rsidP="00CF0D93">
      <w:pPr>
        <w:jc w:val="center"/>
        <w:rPr>
          <w:noProof/>
          <w:sz w:val="28"/>
        </w:rPr>
      </w:pPr>
    </w:p>
    <w:p w14:paraId="3AD6A912" w14:textId="77777777" w:rsidR="00AB17E8" w:rsidRDefault="00AB17E8" w:rsidP="00CF0D93">
      <w:pPr>
        <w:jc w:val="center"/>
        <w:rPr>
          <w:noProof/>
          <w:sz w:val="28"/>
        </w:rPr>
      </w:pPr>
    </w:p>
    <w:p w14:paraId="2461CB34" w14:textId="77777777" w:rsidR="00CC244A" w:rsidRDefault="00CC244A" w:rsidP="00CF0D93">
      <w:pPr>
        <w:jc w:val="center"/>
        <w:rPr>
          <w:noProof/>
          <w:sz w:val="28"/>
        </w:rPr>
      </w:pPr>
    </w:p>
    <w:p w14:paraId="56BD5E7C" w14:textId="77777777" w:rsidR="00CC244A" w:rsidRDefault="00CC244A" w:rsidP="00CF0D93">
      <w:pPr>
        <w:jc w:val="center"/>
        <w:rPr>
          <w:noProof/>
          <w:sz w:val="28"/>
        </w:rPr>
      </w:pPr>
    </w:p>
    <w:p w14:paraId="39DE97A9" w14:textId="77777777" w:rsidR="00CC244A" w:rsidRDefault="00CC244A" w:rsidP="00CF0D93">
      <w:pPr>
        <w:jc w:val="center"/>
        <w:rPr>
          <w:noProof/>
          <w:sz w:val="28"/>
        </w:rPr>
      </w:pPr>
    </w:p>
    <w:p w14:paraId="2B6CF55A" w14:textId="77777777" w:rsidR="00CC244A" w:rsidRDefault="00CC244A" w:rsidP="00CF0D93">
      <w:pPr>
        <w:jc w:val="center"/>
        <w:rPr>
          <w:noProof/>
          <w:sz w:val="28"/>
        </w:rPr>
      </w:pPr>
    </w:p>
    <w:p w14:paraId="0E0D5810" w14:textId="77777777" w:rsidR="00CC244A" w:rsidRDefault="00CC244A" w:rsidP="00CF0D93">
      <w:pPr>
        <w:jc w:val="center"/>
        <w:rPr>
          <w:noProof/>
          <w:sz w:val="28"/>
        </w:rPr>
      </w:pPr>
    </w:p>
    <w:p w14:paraId="30F8138A" w14:textId="77777777" w:rsidR="00CC244A" w:rsidRDefault="00CC244A" w:rsidP="00CF0D93">
      <w:pPr>
        <w:jc w:val="center"/>
        <w:rPr>
          <w:noProof/>
          <w:sz w:val="28"/>
        </w:rPr>
      </w:pPr>
    </w:p>
    <w:p w14:paraId="381251AD" w14:textId="77777777" w:rsidR="00CC244A" w:rsidRDefault="00CC244A" w:rsidP="00CF0D93">
      <w:pPr>
        <w:jc w:val="center"/>
        <w:rPr>
          <w:noProof/>
          <w:sz w:val="28"/>
        </w:rPr>
      </w:pPr>
    </w:p>
    <w:p w14:paraId="31D42AB2" w14:textId="77777777" w:rsidR="00CC244A" w:rsidRDefault="00CC244A" w:rsidP="00CF0D93">
      <w:pPr>
        <w:jc w:val="center"/>
        <w:rPr>
          <w:noProof/>
          <w:sz w:val="28"/>
        </w:rPr>
      </w:pPr>
    </w:p>
    <w:p w14:paraId="67E03FC6" w14:textId="77777777" w:rsidR="00CF0D93" w:rsidRPr="0069516E" w:rsidRDefault="0069516E" w:rsidP="00CF0D93">
      <w:pPr>
        <w:jc w:val="center"/>
        <w:rPr>
          <w:sz w:val="28"/>
        </w:rPr>
      </w:pPr>
      <w:r>
        <w:rPr>
          <w:noProof/>
          <w:sz w:val="28"/>
        </w:rPr>
        <w:lastRenderedPageBreak/>
        <w:t xml:space="preserve">Характеристики штущеров сепаратора НГС-2,5-3000-2 </w:t>
      </w:r>
      <w:r>
        <w:rPr>
          <w:noProof/>
          <w:sz w:val="28"/>
          <w:lang w:val="en-US"/>
        </w:rPr>
        <w:t>V</w:t>
      </w:r>
      <w:r>
        <w:rPr>
          <w:noProof/>
          <w:sz w:val="28"/>
        </w:rPr>
        <w:t>-100м</w:t>
      </w:r>
      <w:r w:rsidRPr="0069516E">
        <w:rPr>
          <w:noProof/>
          <w:sz w:val="28"/>
          <w:vertAlign w:val="superscript"/>
        </w:rPr>
        <w:t>3</w:t>
      </w:r>
    </w:p>
    <w:p w14:paraId="20FB828C" w14:textId="77777777" w:rsidR="00CF0D93" w:rsidRPr="00CF0D93" w:rsidRDefault="00CF0D93" w:rsidP="00CF0D93">
      <w:pPr>
        <w:jc w:val="center"/>
        <w:rPr>
          <w:sz w:val="28"/>
        </w:rPr>
      </w:pP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817"/>
        <w:gridCol w:w="2268"/>
        <w:gridCol w:w="851"/>
        <w:gridCol w:w="1292"/>
        <w:gridCol w:w="594"/>
        <w:gridCol w:w="594"/>
        <w:gridCol w:w="1773"/>
        <w:gridCol w:w="882"/>
      </w:tblGrid>
      <w:tr w:rsidR="0069516E" w14:paraId="194BAD7F" w14:textId="77777777" w:rsidTr="00C53AFD">
        <w:tc>
          <w:tcPr>
            <w:tcW w:w="817" w:type="dxa"/>
            <w:vMerge w:val="restart"/>
          </w:tcPr>
          <w:p w14:paraId="6BCBF2BF" w14:textId="77777777" w:rsidR="0069516E" w:rsidRPr="0069516E" w:rsidRDefault="0069516E" w:rsidP="00CF0D93">
            <w:pPr>
              <w:jc w:val="center"/>
              <w:rPr>
                <w:sz w:val="20"/>
              </w:rPr>
            </w:pPr>
            <w:r w:rsidRPr="0069516E">
              <w:rPr>
                <w:sz w:val="20"/>
              </w:rPr>
              <w:t xml:space="preserve">Обозначение </w:t>
            </w:r>
          </w:p>
        </w:tc>
        <w:tc>
          <w:tcPr>
            <w:tcW w:w="2268" w:type="dxa"/>
            <w:vMerge w:val="restart"/>
          </w:tcPr>
          <w:p w14:paraId="0A2C8AF1" w14:textId="77777777" w:rsidR="0069516E" w:rsidRPr="0069516E" w:rsidRDefault="0069516E" w:rsidP="00CF0D93">
            <w:pPr>
              <w:jc w:val="center"/>
              <w:rPr>
                <w:sz w:val="20"/>
              </w:rPr>
            </w:pPr>
            <w:r w:rsidRPr="0069516E">
              <w:rPr>
                <w:sz w:val="20"/>
              </w:rPr>
              <w:t>Назначение</w:t>
            </w:r>
          </w:p>
        </w:tc>
        <w:tc>
          <w:tcPr>
            <w:tcW w:w="851" w:type="dxa"/>
            <w:vMerge w:val="restart"/>
          </w:tcPr>
          <w:p w14:paraId="69DAF546" w14:textId="77777777" w:rsidR="0069516E" w:rsidRPr="0069516E" w:rsidRDefault="0069516E" w:rsidP="00CF0D93">
            <w:pPr>
              <w:jc w:val="center"/>
              <w:rPr>
                <w:sz w:val="20"/>
              </w:rPr>
            </w:pPr>
            <w:r w:rsidRPr="0069516E">
              <w:rPr>
                <w:sz w:val="20"/>
              </w:rPr>
              <w:t xml:space="preserve">Количество </w:t>
            </w:r>
          </w:p>
        </w:tc>
        <w:tc>
          <w:tcPr>
            <w:tcW w:w="1292" w:type="dxa"/>
            <w:vMerge w:val="restart"/>
          </w:tcPr>
          <w:p w14:paraId="10006157" w14:textId="77777777" w:rsidR="0069516E" w:rsidRPr="0069516E" w:rsidRDefault="0069516E" w:rsidP="00CF0D93">
            <w:pPr>
              <w:jc w:val="center"/>
              <w:rPr>
                <w:sz w:val="20"/>
              </w:rPr>
            </w:pPr>
            <w:r w:rsidRPr="0069516E">
              <w:rPr>
                <w:sz w:val="20"/>
              </w:rPr>
              <w:t>Проходной условный Ду, мм</w:t>
            </w:r>
          </w:p>
        </w:tc>
        <w:tc>
          <w:tcPr>
            <w:tcW w:w="1188" w:type="dxa"/>
            <w:gridSpan w:val="2"/>
          </w:tcPr>
          <w:p w14:paraId="79A2F116" w14:textId="77777777" w:rsidR="0069516E" w:rsidRPr="0069516E" w:rsidRDefault="0069516E" w:rsidP="00CF0D93">
            <w:pPr>
              <w:jc w:val="center"/>
              <w:rPr>
                <w:sz w:val="20"/>
              </w:rPr>
            </w:pPr>
            <w:r w:rsidRPr="0069516E">
              <w:rPr>
                <w:sz w:val="20"/>
              </w:rPr>
              <w:t>Давление условное, Ру</w:t>
            </w:r>
          </w:p>
        </w:tc>
        <w:tc>
          <w:tcPr>
            <w:tcW w:w="1773" w:type="dxa"/>
            <w:vMerge w:val="restart"/>
          </w:tcPr>
          <w:p w14:paraId="7B07D8D1" w14:textId="77777777" w:rsidR="0069516E" w:rsidRPr="0069516E" w:rsidRDefault="0069516E" w:rsidP="00CF0D93">
            <w:pPr>
              <w:jc w:val="center"/>
              <w:rPr>
                <w:sz w:val="20"/>
              </w:rPr>
            </w:pPr>
            <w:r w:rsidRPr="0069516E">
              <w:rPr>
                <w:sz w:val="20"/>
              </w:rPr>
              <w:t>Тип уплотнительной поверхности</w:t>
            </w:r>
          </w:p>
        </w:tc>
        <w:tc>
          <w:tcPr>
            <w:tcW w:w="882" w:type="dxa"/>
            <w:vMerge w:val="restart"/>
          </w:tcPr>
          <w:p w14:paraId="7715C5A1" w14:textId="77777777" w:rsidR="0069516E" w:rsidRPr="0069516E" w:rsidRDefault="0069516E" w:rsidP="00CF0D93">
            <w:pPr>
              <w:jc w:val="center"/>
              <w:rPr>
                <w:sz w:val="20"/>
              </w:rPr>
            </w:pPr>
            <w:r w:rsidRPr="0069516E">
              <w:rPr>
                <w:sz w:val="20"/>
              </w:rPr>
              <w:t>Вылет, мм</w:t>
            </w:r>
          </w:p>
        </w:tc>
      </w:tr>
      <w:tr w:rsidR="0069516E" w14:paraId="5C8BC5D4" w14:textId="77777777" w:rsidTr="00C53AFD">
        <w:tc>
          <w:tcPr>
            <w:tcW w:w="817" w:type="dxa"/>
            <w:vMerge/>
          </w:tcPr>
          <w:p w14:paraId="074BAC4B" w14:textId="77777777" w:rsidR="0069516E" w:rsidRDefault="0069516E" w:rsidP="00CF0D93">
            <w:pPr>
              <w:jc w:val="center"/>
              <w:rPr>
                <w:sz w:val="28"/>
              </w:rPr>
            </w:pPr>
          </w:p>
        </w:tc>
        <w:tc>
          <w:tcPr>
            <w:tcW w:w="2268" w:type="dxa"/>
            <w:vMerge/>
          </w:tcPr>
          <w:p w14:paraId="7D1D73D6" w14:textId="77777777" w:rsidR="0069516E" w:rsidRDefault="0069516E" w:rsidP="00CF0D93">
            <w:pPr>
              <w:jc w:val="center"/>
              <w:rPr>
                <w:sz w:val="28"/>
              </w:rPr>
            </w:pPr>
          </w:p>
        </w:tc>
        <w:tc>
          <w:tcPr>
            <w:tcW w:w="851" w:type="dxa"/>
            <w:vMerge/>
          </w:tcPr>
          <w:p w14:paraId="6DF1DA97" w14:textId="77777777" w:rsidR="0069516E" w:rsidRDefault="0069516E" w:rsidP="00CF0D93">
            <w:pPr>
              <w:jc w:val="center"/>
              <w:rPr>
                <w:sz w:val="28"/>
              </w:rPr>
            </w:pPr>
          </w:p>
        </w:tc>
        <w:tc>
          <w:tcPr>
            <w:tcW w:w="1292" w:type="dxa"/>
            <w:vMerge/>
          </w:tcPr>
          <w:p w14:paraId="725BCAD0" w14:textId="77777777" w:rsidR="0069516E" w:rsidRDefault="0069516E" w:rsidP="00CF0D93">
            <w:pPr>
              <w:jc w:val="center"/>
              <w:rPr>
                <w:sz w:val="28"/>
              </w:rPr>
            </w:pPr>
          </w:p>
        </w:tc>
        <w:tc>
          <w:tcPr>
            <w:tcW w:w="594" w:type="dxa"/>
          </w:tcPr>
          <w:p w14:paraId="4680866C" w14:textId="77777777" w:rsidR="0069516E" w:rsidRDefault="0069516E" w:rsidP="00CF0D93">
            <w:pPr>
              <w:jc w:val="center"/>
              <w:rPr>
                <w:sz w:val="28"/>
              </w:rPr>
            </w:pPr>
            <w:r w:rsidRPr="0069516E">
              <w:rPr>
                <w:sz w:val="20"/>
              </w:rPr>
              <w:t>Кгс/см2</w:t>
            </w:r>
          </w:p>
        </w:tc>
        <w:tc>
          <w:tcPr>
            <w:tcW w:w="594" w:type="dxa"/>
          </w:tcPr>
          <w:p w14:paraId="4BB1B6A0" w14:textId="77777777" w:rsidR="0069516E" w:rsidRDefault="0069516E" w:rsidP="00CF0D93">
            <w:pPr>
              <w:jc w:val="center"/>
              <w:rPr>
                <w:sz w:val="28"/>
              </w:rPr>
            </w:pPr>
            <w:r w:rsidRPr="0069516E">
              <w:rPr>
                <w:sz w:val="20"/>
              </w:rPr>
              <w:t>МПа</w:t>
            </w:r>
          </w:p>
        </w:tc>
        <w:tc>
          <w:tcPr>
            <w:tcW w:w="1773" w:type="dxa"/>
            <w:vMerge/>
          </w:tcPr>
          <w:p w14:paraId="7BB7E659" w14:textId="77777777" w:rsidR="0069516E" w:rsidRDefault="0069516E" w:rsidP="00CF0D93">
            <w:pPr>
              <w:jc w:val="center"/>
              <w:rPr>
                <w:sz w:val="28"/>
              </w:rPr>
            </w:pPr>
          </w:p>
        </w:tc>
        <w:tc>
          <w:tcPr>
            <w:tcW w:w="882" w:type="dxa"/>
            <w:vMerge/>
          </w:tcPr>
          <w:p w14:paraId="590CD672" w14:textId="77777777" w:rsidR="0069516E" w:rsidRDefault="0069516E" w:rsidP="00CF0D93">
            <w:pPr>
              <w:jc w:val="center"/>
              <w:rPr>
                <w:sz w:val="28"/>
              </w:rPr>
            </w:pPr>
          </w:p>
        </w:tc>
      </w:tr>
      <w:tr w:rsidR="00B62755" w14:paraId="5DD48468" w14:textId="77777777" w:rsidTr="00B62755">
        <w:tc>
          <w:tcPr>
            <w:tcW w:w="817" w:type="dxa"/>
          </w:tcPr>
          <w:p w14:paraId="79313DDD" w14:textId="77777777" w:rsidR="00B62755" w:rsidRPr="00B62755" w:rsidRDefault="00B62755" w:rsidP="00CF0D93">
            <w:pPr>
              <w:jc w:val="center"/>
            </w:pPr>
            <w:r w:rsidRPr="00B62755">
              <w:t>А</w:t>
            </w:r>
          </w:p>
        </w:tc>
        <w:tc>
          <w:tcPr>
            <w:tcW w:w="2268" w:type="dxa"/>
          </w:tcPr>
          <w:p w14:paraId="711F3E0B" w14:textId="77777777" w:rsidR="00B62755" w:rsidRPr="00B62755" w:rsidRDefault="00B62755" w:rsidP="00CF0D93">
            <w:pPr>
              <w:jc w:val="center"/>
            </w:pPr>
            <w:r w:rsidRPr="00B62755">
              <w:t>Вход нефтегазовой смеси</w:t>
            </w:r>
          </w:p>
        </w:tc>
        <w:tc>
          <w:tcPr>
            <w:tcW w:w="851" w:type="dxa"/>
          </w:tcPr>
          <w:p w14:paraId="569C2873" w14:textId="77777777" w:rsidR="00B62755" w:rsidRPr="00B62755" w:rsidRDefault="00B62755" w:rsidP="00CF0D93">
            <w:pPr>
              <w:jc w:val="center"/>
            </w:pPr>
            <w:r w:rsidRPr="00B62755">
              <w:t>1</w:t>
            </w:r>
          </w:p>
        </w:tc>
        <w:tc>
          <w:tcPr>
            <w:tcW w:w="1292" w:type="dxa"/>
          </w:tcPr>
          <w:p w14:paraId="3FC8B8BE" w14:textId="77777777" w:rsidR="00B62755" w:rsidRPr="00B62755" w:rsidRDefault="00B62755" w:rsidP="00CF0D93">
            <w:pPr>
              <w:jc w:val="center"/>
            </w:pPr>
            <w:r w:rsidRPr="00B62755">
              <w:t>273</w:t>
            </w:r>
          </w:p>
        </w:tc>
        <w:tc>
          <w:tcPr>
            <w:tcW w:w="594" w:type="dxa"/>
            <w:vMerge w:val="restart"/>
            <w:vAlign w:val="center"/>
          </w:tcPr>
          <w:p w14:paraId="12641942" w14:textId="77777777" w:rsidR="00B62755" w:rsidRPr="00B62755" w:rsidRDefault="00B62755" w:rsidP="00B62755">
            <w:pPr>
              <w:jc w:val="center"/>
            </w:pPr>
            <w:r w:rsidRPr="00B62755">
              <w:t>25</w:t>
            </w:r>
          </w:p>
        </w:tc>
        <w:tc>
          <w:tcPr>
            <w:tcW w:w="594" w:type="dxa"/>
            <w:vMerge w:val="restart"/>
            <w:vAlign w:val="center"/>
          </w:tcPr>
          <w:p w14:paraId="2529B05A" w14:textId="77777777" w:rsidR="00B62755" w:rsidRPr="00B62755" w:rsidRDefault="00B62755" w:rsidP="00B62755">
            <w:pPr>
              <w:jc w:val="center"/>
            </w:pPr>
            <w:r w:rsidRPr="00B62755">
              <w:t>2,5</w:t>
            </w:r>
          </w:p>
        </w:tc>
        <w:tc>
          <w:tcPr>
            <w:tcW w:w="1773" w:type="dxa"/>
            <w:vMerge w:val="restart"/>
            <w:vAlign w:val="center"/>
          </w:tcPr>
          <w:p w14:paraId="4B5F2916" w14:textId="77777777" w:rsidR="00B62755" w:rsidRPr="00B62755" w:rsidRDefault="00B62755" w:rsidP="00B62755">
            <w:pPr>
              <w:jc w:val="center"/>
            </w:pPr>
            <w:r w:rsidRPr="00B62755">
              <w:t>Выступ – впадина</w:t>
            </w:r>
          </w:p>
        </w:tc>
        <w:tc>
          <w:tcPr>
            <w:tcW w:w="882" w:type="dxa"/>
            <w:vMerge w:val="restart"/>
            <w:vAlign w:val="center"/>
          </w:tcPr>
          <w:p w14:paraId="1CB81A45" w14:textId="77777777" w:rsidR="00B62755" w:rsidRPr="00B62755" w:rsidRDefault="00B62755" w:rsidP="00B62755">
            <w:pPr>
              <w:jc w:val="center"/>
            </w:pPr>
            <w:r w:rsidRPr="00B62755">
              <w:t>350</w:t>
            </w:r>
          </w:p>
        </w:tc>
      </w:tr>
      <w:tr w:rsidR="00B62755" w14:paraId="13346A6A" w14:textId="77777777" w:rsidTr="00C53AFD">
        <w:tc>
          <w:tcPr>
            <w:tcW w:w="817" w:type="dxa"/>
          </w:tcPr>
          <w:p w14:paraId="3CE88497" w14:textId="77777777" w:rsidR="00B62755" w:rsidRPr="00B62755" w:rsidRDefault="00B62755" w:rsidP="00CF0D93">
            <w:pPr>
              <w:jc w:val="center"/>
            </w:pPr>
            <w:r w:rsidRPr="00B62755">
              <w:t>Б</w:t>
            </w:r>
          </w:p>
        </w:tc>
        <w:tc>
          <w:tcPr>
            <w:tcW w:w="2268" w:type="dxa"/>
          </w:tcPr>
          <w:p w14:paraId="3F336388" w14:textId="77777777" w:rsidR="00B62755" w:rsidRPr="00B62755" w:rsidRDefault="00B62755" w:rsidP="00CF0D93">
            <w:pPr>
              <w:jc w:val="center"/>
            </w:pPr>
            <w:r w:rsidRPr="00B62755">
              <w:t>Уровнемер разделения фаз</w:t>
            </w:r>
          </w:p>
        </w:tc>
        <w:tc>
          <w:tcPr>
            <w:tcW w:w="851" w:type="dxa"/>
          </w:tcPr>
          <w:p w14:paraId="317E279B" w14:textId="77777777" w:rsidR="00B62755" w:rsidRPr="00B62755" w:rsidRDefault="00B62755" w:rsidP="00CF0D93">
            <w:pPr>
              <w:jc w:val="center"/>
            </w:pPr>
            <w:r w:rsidRPr="00B62755">
              <w:t>1</w:t>
            </w:r>
          </w:p>
        </w:tc>
        <w:tc>
          <w:tcPr>
            <w:tcW w:w="1292" w:type="dxa"/>
          </w:tcPr>
          <w:p w14:paraId="4FC23EEC" w14:textId="77777777" w:rsidR="00B62755" w:rsidRPr="00B62755" w:rsidRDefault="00B62755" w:rsidP="00CF0D93">
            <w:pPr>
              <w:jc w:val="center"/>
            </w:pPr>
            <w:r w:rsidRPr="00B62755">
              <w:t>150</w:t>
            </w:r>
          </w:p>
        </w:tc>
        <w:tc>
          <w:tcPr>
            <w:tcW w:w="594" w:type="dxa"/>
            <w:vMerge/>
          </w:tcPr>
          <w:p w14:paraId="69F4C6DD" w14:textId="77777777" w:rsidR="00B62755" w:rsidRPr="00B62755" w:rsidRDefault="00B62755" w:rsidP="00CF0D93">
            <w:pPr>
              <w:jc w:val="center"/>
            </w:pPr>
          </w:p>
        </w:tc>
        <w:tc>
          <w:tcPr>
            <w:tcW w:w="594" w:type="dxa"/>
            <w:vMerge/>
          </w:tcPr>
          <w:p w14:paraId="6E7DF209" w14:textId="77777777" w:rsidR="00B62755" w:rsidRPr="00B62755" w:rsidRDefault="00B62755" w:rsidP="00CF0D93">
            <w:pPr>
              <w:jc w:val="center"/>
            </w:pPr>
          </w:p>
        </w:tc>
        <w:tc>
          <w:tcPr>
            <w:tcW w:w="1773" w:type="dxa"/>
            <w:vMerge/>
          </w:tcPr>
          <w:p w14:paraId="70BB36BB" w14:textId="77777777" w:rsidR="00B62755" w:rsidRPr="00B62755" w:rsidRDefault="00B62755" w:rsidP="00CF0D93">
            <w:pPr>
              <w:jc w:val="center"/>
            </w:pPr>
          </w:p>
        </w:tc>
        <w:tc>
          <w:tcPr>
            <w:tcW w:w="882" w:type="dxa"/>
            <w:vMerge/>
          </w:tcPr>
          <w:p w14:paraId="592FA0B0" w14:textId="77777777" w:rsidR="00B62755" w:rsidRPr="00B62755" w:rsidRDefault="00B62755" w:rsidP="00CF0D93">
            <w:pPr>
              <w:jc w:val="center"/>
            </w:pPr>
          </w:p>
        </w:tc>
      </w:tr>
      <w:tr w:rsidR="00B62755" w14:paraId="2AAB0E6D" w14:textId="77777777" w:rsidTr="00C53AFD">
        <w:tc>
          <w:tcPr>
            <w:tcW w:w="817" w:type="dxa"/>
          </w:tcPr>
          <w:p w14:paraId="5CE31C41" w14:textId="77777777" w:rsidR="00B62755" w:rsidRPr="00B62755" w:rsidRDefault="00B62755" w:rsidP="00CF0D93">
            <w:pPr>
              <w:jc w:val="center"/>
            </w:pPr>
            <w:r w:rsidRPr="00B62755">
              <w:t>В</w:t>
            </w:r>
          </w:p>
        </w:tc>
        <w:tc>
          <w:tcPr>
            <w:tcW w:w="2268" w:type="dxa"/>
          </w:tcPr>
          <w:p w14:paraId="0FBFC8DA" w14:textId="09AD65D2" w:rsidR="00B62755" w:rsidRPr="00CC244A" w:rsidRDefault="00B62755" w:rsidP="00CF0D93">
            <w:pPr>
              <w:jc w:val="center"/>
            </w:pPr>
            <w:r w:rsidRPr="00CC244A">
              <w:t>Дренаж</w:t>
            </w:r>
            <w:r w:rsidR="004E6137" w:rsidRPr="00CC244A">
              <w:t xml:space="preserve"> 1 отсек</w:t>
            </w:r>
          </w:p>
        </w:tc>
        <w:tc>
          <w:tcPr>
            <w:tcW w:w="851" w:type="dxa"/>
          </w:tcPr>
          <w:p w14:paraId="4B890180" w14:textId="77777777" w:rsidR="00B62755" w:rsidRPr="00B62755" w:rsidRDefault="00B62755" w:rsidP="00CF0D93">
            <w:pPr>
              <w:jc w:val="center"/>
            </w:pPr>
            <w:r w:rsidRPr="00B62755">
              <w:t>1</w:t>
            </w:r>
          </w:p>
        </w:tc>
        <w:tc>
          <w:tcPr>
            <w:tcW w:w="1292" w:type="dxa"/>
          </w:tcPr>
          <w:p w14:paraId="620B6F14" w14:textId="77777777" w:rsidR="00B62755" w:rsidRPr="00B62755" w:rsidRDefault="00B62755" w:rsidP="00CF0D93">
            <w:pPr>
              <w:jc w:val="center"/>
            </w:pPr>
            <w:r w:rsidRPr="00B62755">
              <w:t>100</w:t>
            </w:r>
          </w:p>
        </w:tc>
        <w:tc>
          <w:tcPr>
            <w:tcW w:w="594" w:type="dxa"/>
            <w:vMerge/>
          </w:tcPr>
          <w:p w14:paraId="6BB13B76" w14:textId="77777777" w:rsidR="00B62755" w:rsidRPr="00B62755" w:rsidRDefault="00B62755" w:rsidP="00CF0D93">
            <w:pPr>
              <w:jc w:val="center"/>
            </w:pPr>
          </w:p>
        </w:tc>
        <w:tc>
          <w:tcPr>
            <w:tcW w:w="594" w:type="dxa"/>
            <w:vMerge/>
          </w:tcPr>
          <w:p w14:paraId="09431EF9" w14:textId="77777777" w:rsidR="00B62755" w:rsidRPr="00B62755" w:rsidRDefault="00B62755" w:rsidP="00CF0D93">
            <w:pPr>
              <w:jc w:val="center"/>
            </w:pPr>
          </w:p>
        </w:tc>
        <w:tc>
          <w:tcPr>
            <w:tcW w:w="1773" w:type="dxa"/>
            <w:vMerge/>
          </w:tcPr>
          <w:p w14:paraId="6F07E8BB" w14:textId="77777777" w:rsidR="00B62755" w:rsidRPr="00B62755" w:rsidRDefault="00B62755" w:rsidP="00CF0D93">
            <w:pPr>
              <w:jc w:val="center"/>
            </w:pPr>
          </w:p>
        </w:tc>
        <w:tc>
          <w:tcPr>
            <w:tcW w:w="882" w:type="dxa"/>
            <w:vMerge/>
          </w:tcPr>
          <w:p w14:paraId="1D784991" w14:textId="77777777" w:rsidR="00B62755" w:rsidRPr="00B62755" w:rsidRDefault="00B62755" w:rsidP="00CF0D93">
            <w:pPr>
              <w:jc w:val="center"/>
            </w:pPr>
          </w:p>
        </w:tc>
      </w:tr>
      <w:tr w:rsidR="00B62755" w14:paraId="570B87B4" w14:textId="77777777" w:rsidTr="00C53AFD">
        <w:tc>
          <w:tcPr>
            <w:tcW w:w="817" w:type="dxa"/>
          </w:tcPr>
          <w:p w14:paraId="7F5541C3" w14:textId="77777777" w:rsidR="00B62755" w:rsidRPr="00B62755" w:rsidRDefault="00B62755" w:rsidP="00CF0D93">
            <w:pPr>
              <w:jc w:val="center"/>
            </w:pPr>
            <w:r w:rsidRPr="00B62755">
              <w:t>Г</w:t>
            </w:r>
          </w:p>
        </w:tc>
        <w:tc>
          <w:tcPr>
            <w:tcW w:w="2268" w:type="dxa"/>
          </w:tcPr>
          <w:p w14:paraId="04C8D1B3" w14:textId="40E97B86" w:rsidR="00B62755" w:rsidRPr="00CC244A" w:rsidRDefault="00B62755" w:rsidP="00CF0D93">
            <w:pPr>
              <w:jc w:val="center"/>
            </w:pPr>
            <w:r w:rsidRPr="00CC244A">
              <w:t>В</w:t>
            </w:r>
            <w:r w:rsidR="004E6137" w:rsidRPr="00CC244A">
              <w:t>ы</w:t>
            </w:r>
            <w:r w:rsidRPr="00CC244A">
              <w:t>ход газа</w:t>
            </w:r>
          </w:p>
        </w:tc>
        <w:tc>
          <w:tcPr>
            <w:tcW w:w="851" w:type="dxa"/>
          </w:tcPr>
          <w:p w14:paraId="27217D3F" w14:textId="77777777" w:rsidR="00B62755" w:rsidRPr="00B62755" w:rsidRDefault="00B62755" w:rsidP="00CF0D93">
            <w:pPr>
              <w:jc w:val="center"/>
            </w:pPr>
            <w:r w:rsidRPr="00B62755">
              <w:t>1</w:t>
            </w:r>
          </w:p>
        </w:tc>
        <w:tc>
          <w:tcPr>
            <w:tcW w:w="1292" w:type="dxa"/>
          </w:tcPr>
          <w:p w14:paraId="4ACE9CB9" w14:textId="77777777" w:rsidR="00B62755" w:rsidRPr="00B62755" w:rsidRDefault="00B62755" w:rsidP="00CF0D93">
            <w:pPr>
              <w:jc w:val="center"/>
            </w:pPr>
            <w:r w:rsidRPr="00B62755">
              <w:t>219</w:t>
            </w:r>
          </w:p>
        </w:tc>
        <w:tc>
          <w:tcPr>
            <w:tcW w:w="594" w:type="dxa"/>
            <w:vMerge/>
          </w:tcPr>
          <w:p w14:paraId="735F3FF1" w14:textId="77777777" w:rsidR="00B62755" w:rsidRPr="00B62755" w:rsidRDefault="00B62755" w:rsidP="00CF0D93">
            <w:pPr>
              <w:jc w:val="center"/>
            </w:pPr>
          </w:p>
        </w:tc>
        <w:tc>
          <w:tcPr>
            <w:tcW w:w="594" w:type="dxa"/>
            <w:vMerge/>
          </w:tcPr>
          <w:p w14:paraId="2824FF7B" w14:textId="77777777" w:rsidR="00B62755" w:rsidRPr="00B62755" w:rsidRDefault="00B62755" w:rsidP="00CF0D93">
            <w:pPr>
              <w:jc w:val="center"/>
            </w:pPr>
          </w:p>
        </w:tc>
        <w:tc>
          <w:tcPr>
            <w:tcW w:w="1773" w:type="dxa"/>
            <w:vMerge/>
          </w:tcPr>
          <w:p w14:paraId="2E69E023" w14:textId="77777777" w:rsidR="00B62755" w:rsidRPr="00B62755" w:rsidRDefault="00B62755" w:rsidP="00CF0D93">
            <w:pPr>
              <w:jc w:val="center"/>
            </w:pPr>
          </w:p>
        </w:tc>
        <w:tc>
          <w:tcPr>
            <w:tcW w:w="882" w:type="dxa"/>
            <w:vMerge/>
          </w:tcPr>
          <w:p w14:paraId="2EC85903" w14:textId="77777777" w:rsidR="00B62755" w:rsidRPr="00B62755" w:rsidRDefault="00B62755" w:rsidP="00CF0D93">
            <w:pPr>
              <w:jc w:val="center"/>
            </w:pPr>
          </w:p>
        </w:tc>
      </w:tr>
      <w:tr w:rsidR="00B62755" w14:paraId="27EB9472" w14:textId="77777777" w:rsidTr="00C53AFD">
        <w:tc>
          <w:tcPr>
            <w:tcW w:w="817" w:type="dxa"/>
          </w:tcPr>
          <w:p w14:paraId="7061E665" w14:textId="77777777" w:rsidR="00B62755" w:rsidRPr="00B62755" w:rsidRDefault="00B62755" w:rsidP="00CF0D93">
            <w:pPr>
              <w:jc w:val="center"/>
            </w:pPr>
            <w:r w:rsidRPr="00B62755">
              <w:t>Д</w:t>
            </w:r>
          </w:p>
        </w:tc>
        <w:tc>
          <w:tcPr>
            <w:tcW w:w="2268" w:type="dxa"/>
          </w:tcPr>
          <w:p w14:paraId="76D0A102" w14:textId="77777777" w:rsidR="00B62755" w:rsidRPr="00B62755" w:rsidRDefault="00B62755" w:rsidP="00CF0D93">
            <w:pPr>
              <w:jc w:val="center"/>
            </w:pPr>
            <w:r w:rsidRPr="00B62755">
              <w:t>Выход нефти</w:t>
            </w:r>
          </w:p>
        </w:tc>
        <w:tc>
          <w:tcPr>
            <w:tcW w:w="851" w:type="dxa"/>
          </w:tcPr>
          <w:p w14:paraId="3CBDAE5B" w14:textId="77777777" w:rsidR="00B62755" w:rsidRPr="00B62755" w:rsidRDefault="00B62755" w:rsidP="00CF0D93">
            <w:pPr>
              <w:jc w:val="center"/>
            </w:pPr>
            <w:r w:rsidRPr="00B62755">
              <w:t>1</w:t>
            </w:r>
          </w:p>
        </w:tc>
        <w:tc>
          <w:tcPr>
            <w:tcW w:w="1292" w:type="dxa"/>
          </w:tcPr>
          <w:p w14:paraId="53D6B0CC" w14:textId="77777777" w:rsidR="00B62755" w:rsidRPr="00B62755" w:rsidRDefault="00B62755" w:rsidP="00CF0D93">
            <w:pPr>
              <w:jc w:val="center"/>
            </w:pPr>
            <w:r w:rsidRPr="00B62755">
              <w:t>219</w:t>
            </w:r>
          </w:p>
        </w:tc>
        <w:tc>
          <w:tcPr>
            <w:tcW w:w="594" w:type="dxa"/>
            <w:vMerge/>
          </w:tcPr>
          <w:p w14:paraId="6E4976D8" w14:textId="77777777" w:rsidR="00B62755" w:rsidRPr="00B62755" w:rsidRDefault="00B62755" w:rsidP="00CF0D93">
            <w:pPr>
              <w:jc w:val="center"/>
            </w:pPr>
          </w:p>
        </w:tc>
        <w:tc>
          <w:tcPr>
            <w:tcW w:w="594" w:type="dxa"/>
            <w:vMerge/>
          </w:tcPr>
          <w:p w14:paraId="13613C86" w14:textId="77777777" w:rsidR="00B62755" w:rsidRPr="00B62755" w:rsidRDefault="00B62755" w:rsidP="00CF0D93">
            <w:pPr>
              <w:jc w:val="center"/>
            </w:pPr>
          </w:p>
        </w:tc>
        <w:tc>
          <w:tcPr>
            <w:tcW w:w="1773" w:type="dxa"/>
            <w:vMerge/>
          </w:tcPr>
          <w:p w14:paraId="145BA47E" w14:textId="77777777" w:rsidR="00B62755" w:rsidRPr="00B62755" w:rsidRDefault="00B62755" w:rsidP="00CF0D93">
            <w:pPr>
              <w:jc w:val="center"/>
            </w:pPr>
          </w:p>
        </w:tc>
        <w:tc>
          <w:tcPr>
            <w:tcW w:w="882" w:type="dxa"/>
          </w:tcPr>
          <w:p w14:paraId="1AC23803" w14:textId="77777777" w:rsidR="00B62755" w:rsidRPr="00B62755" w:rsidRDefault="00B62755" w:rsidP="00CF0D93">
            <w:pPr>
              <w:jc w:val="center"/>
            </w:pPr>
            <w:r w:rsidRPr="00B62755">
              <w:t>320</w:t>
            </w:r>
          </w:p>
        </w:tc>
      </w:tr>
      <w:tr w:rsidR="00B62755" w14:paraId="12924BAB" w14:textId="77777777" w:rsidTr="00C53AFD">
        <w:tc>
          <w:tcPr>
            <w:tcW w:w="817" w:type="dxa"/>
          </w:tcPr>
          <w:p w14:paraId="13AAAC96" w14:textId="77777777" w:rsidR="00B62755" w:rsidRPr="00B62755" w:rsidRDefault="00B62755" w:rsidP="00CF0D93">
            <w:pPr>
              <w:jc w:val="center"/>
            </w:pPr>
            <w:r w:rsidRPr="00B62755">
              <w:t>Е</w:t>
            </w:r>
          </w:p>
        </w:tc>
        <w:tc>
          <w:tcPr>
            <w:tcW w:w="2268" w:type="dxa"/>
          </w:tcPr>
          <w:p w14:paraId="15ABC1CC" w14:textId="75EA4AB1" w:rsidR="00B62755" w:rsidRPr="00B62755" w:rsidRDefault="00B62755" w:rsidP="00CF0D93">
            <w:pPr>
              <w:jc w:val="center"/>
            </w:pPr>
            <w:r w:rsidRPr="00B62755">
              <w:t xml:space="preserve">Сброс </w:t>
            </w:r>
            <w:r w:rsidR="004E6137">
              <w:t xml:space="preserve">пластовой </w:t>
            </w:r>
            <w:r w:rsidRPr="00B62755">
              <w:t>воды</w:t>
            </w:r>
          </w:p>
        </w:tc>
        <w:tc>
          <w:tcPr>
            <w:tcW w:w="851" w:type="dxa"/>
          </w:tcPr>
          <w:p w14:paraId="793677A3" w14:textId="77777777" w:rsidR="00B62755" w:rsidRPr="00B62755" w:rsidRDefault="00B62755" w:rsidP="00CF0D93">
            <w:pPr>
              <w:jc w:val="center"/>
            </w:pPr>
            <w:r w:rsidRPr="00B62755">
              <w:t>1</w:t>
            </w:r>
          </w:p>
        </w:tc>
        <w:tc>
          <w:tcPr>
            <w:tcW w:w="1292" w:type="dxa"/>
          </w:tcPr>
          <w:p w14:paraId="3998A1D3" w14:textId="77777777" w:rsidR="00B62755" w:rsidRPr="00B62755" w:rsidRDefault="00B62755" w:rsidP="00CF0D93">
            <w:pPr>
              <w:jc w:val="center"/>
            </w:pPr>
            <w:r w:rsidRPr="00B62755">
              <w:t>219</w:t>
            </w:r>
          </w:p>
        </w:tc>
        <w:tc>
          <w:tcPr>
            <w:tcW w:w="594" w:type="dxa"/>
            <w:vMerge/>
          </w:tcPr>
          <w:p w14:paraId="2F84EE00" w14:textId="77777777" w:rsidR="00B62755" w:rsidRPr="00B62755" w:rsidRDefault="00B62755" w:rsidP="00CF0D93">
            <w:pPr>
              <w:jc w:val="center"/>
            </w:pPr>
          </w:p>
        </w:tc>
        <w:tc>
          <w:tcPr>
            <w:tcW w:w="594" w:type="dxa"/>
            <w:vMerge/>
          </w:tcPr>
          <w:p w14:paraId="19AB4161" w14:textId="77777777" w:rsidR="00B62755" w:rsidRPr="00B62755" w:rsidRDefault="00B62755" w:rsidP="00CF0D93">
            <w:pPr>
              <w:jc w:val="center"/>
            </w:pPr>
          </w:p>
        </w:tc>
        <w:tc>
          <w:tcPr>
            <w:tcW w:w="1773" w:type="dxa"/>
            <w:vMerge/>
          </w:tcPr>
          <w:p w14:paraId="59F7F5BC" w14:textId="77777777" w:rsidR="00B62755" w:rsidRPr="00B62755" w:rsidRDefault="00B62755" w:rsidP="00CF0D93">
            <w:pPr>
              <w:jc w:val="center"/>
            </w:pPr>
          </w:p>
        </w:tc>
        <w:tc>
          <w:tcPr>
            <w:tcW w:w="882" w:type="dxa"/>
          </w:tcPr>
          <w:p w14:paraId="189B22CA" w14:textId="77777777" w:rsidR="00B62755" w:rsidRPr="00B62755" w:rsidRDefault="00B62755" w:rsidP="00CF0D93">
            <w:pPr>
              <w:jc w:val="center"/>
            </w:pPr>
            <w:r w:rsidRPr="00B62755">
              <w:t>260</w:t>
            </w:r>
          </w:p>
        </w:tc>
      </w:tr>
      <w:tr w:rsidR="00B62755" w14:paraId="5ECABC75" w14:textId="77777777" w:rsidTr="00C53AFD">
        <w:tc>
          <w:tcPr>
            <w:tcW w:w="817" w:type="dxa"/>
          </w:tcPr>
          <w:p w14:paraId="116DA003" w14:textId="77777777" w:rsidR="00B62755" w:rsidRPr="00B62755" w:rsidRDefault="00B62755" w:rsidP="0069516E">
            <w:pPr>
              <w:jc w:val="center"/>
            </w:pPr>
            <w:r w:rsidRPr="00B62755">
              <w:t>Ж</w:t>
            </w:r>
          </w:p>
        </w:tc>
        <w:tc>
          <w:tcPr>
            <w:tcW w:w="2268" w:type="dxa"/>
          </w:tcPr>
          <w:p w14:paraId="35A0521B" w14:textId="77777777" w:rsidR="00B62755" w:rsidRPr="00CC244A" w:rsidRDefault="00B62755" w:rsidP="0069516E">
            <w:pPr>
              <w:jc w:val="center"/>
            </w:pPr>
            <w:r w:rsidRPr="00CC244A">
              <w:t xml:space="preserve">Для предохранительного клапана </w:t>
            </w:r>
          </w:p>
        </w:tc>
        <w:tc>
          <w:tcPr>
            <w:tcW w:w="851" w:type="dxa"/>
          </w:tcPr>
          <w:p w14:paraId="627AA66E" w14:textId="72D42848" w:rsidR="00B62755" w:rsidRPr="00CC244A" w:rsidRDefault="004E6137" w:rsidP="0069516E">
            <w:pPr>
              <w:jc w:val="center"/>
            </w:pPr>
            <w:r w:rsidRPr="00CC244A">
              <w:t>2</w:t>
            </w:r>
          </w:p>
        </w:tc>
        <w:tc>
          <w:tcPr>
            <w:tcW w:w="1292" w:type="dxa"/>
          </w:tcPr>
          <w:p w14:paraId="164FB4E3" w14:textId="77777777" w:rsidR="00B62755" w:rsidRPr="00B62755" w:rsidRDefault="00B62755" w:rsidP="0069516E">
            <w:pPr>
              <w:jc w:val="center"/>
            </w:pPr>
            <w:r w:rsidRPr="00B62755">
              <w:t>100</w:t>
            </w:r>
          </w:p>
        </w:tc>
        <w:tc>
          <w:tcPr>
            <w:tcW w:w="594" w:type="dxa"/>
            <w:vMerge/>
          </w:tcPr>
          <w:p w14:paraId="0ADB23A9" w14:textId="77777777" w:rsidR="00B62755" w:rsidRPr="00B62755" w:rsidRDefault="00B62755" w:rsidP="0069516E">
            <w:pPr>
              <w:jc w:val="center"/>
            </w:pPr>
          </w:p>
        </w:tc>
        <w:tc>
          <w:tcPr>
            <w:tcW w:w="594" w:type="dxa"/>
            <w:vMerge/>
          </w:tcPr>
          <w:p w14:paraId="13F3D0E8" w14:textId="77777777" w:rsidR="00B62755" w:rsidRPr="00B62755" w:rsidRDefault="00B62755" w:rsidP="0069516E">
            <w:pPr>
              <w:jc w:val="center"/>
            </w:pPr>
          </w:p>
        </w:tc>
        <w:tc>
          <w:tcPr>
            <w:tcW w:w="1773" w:type="dxa"/>
            <w:vMerge/>
          </w:tcPr>
          <w:p w14:paraId="0BA204D7" w14:textId="77777777" w:rsidR="00B62755" w:rsidRPr="00B62755" w:rsidRDefault="00B62755" w:rsidP="0069516E">
            <w:pPr>
              <w:jc w:val="center"/>
            </w:pPr>
          </w:p>
        </w:tc>
        <w:tc>
          <w:tcPr>
            <w:tcW w:w="882" w:type="dxa"/>
          </w:tcPr>
          <w:p w14:paraId="61A05431" w14:textId="77777777" w:rsidR="00B62755" w:rsidRPr="00B62755" w:rsidRDefault="00B62755" w:rsidP="0069516E">
            <w:pPr>
              <w:jc w:val="center"/>
            </w:pPr>
            <w:r w:rsidRPr="00B62755">
              <w:t>250</w:t>
            </w:r>
          </w:p>
        </w:tc>
      </w:tr>
      <w:tr w:rsidR="00B62755" w14:paraId="1F22F4F7" w14:textId="77777777" w:rsidTr="00C53AFD">
        <w:tc>
          <w:tcPr>
            <w:tcW w:w="817" w:type="dxa"/>
          </w:tcPr>
          <w:p w14:paraId="22ACBA7C" w14:textId="77777777" w:rsidR="00B62755" w:rsidRPr="00B62755" w:rsidRDefault="00B62755" w:rsidP="0069516E">
            <w:pPr>
              <w:jc w:val="center"/>
            </w:pPr>
            <w:r w:rsidRPr="00B62755">
              <w:t>З</w:t>
            </w:r>
          </w:p>
        </w:tc>
        <w:tc>
          <w:tcPr>
            <w:tcW w:w="2268" w:type="dxa"/>
          </w:tcPr>
          <w:p w14:paraId="577AE2B0" w14:textId="13070A43" w:rsidR="00B62755" w:rsidRPr="00CC244A" w:rsidRDefault="00B62755" w:rsidP="0069516E">
            <w:pPr>
              <w:jc w:val="center"/>
            </w:pPr>
            <w:r w:rsidRPr="00CC244A">
              <w:t xml:space="preserve">Дренаж </w:t>
            </w:r>
            <w:r w:rsidR="004E6137" w:rsidRPr="00CC244A">
              <w:t>2 отсек</w:t>
            </w:r>
          </w:p>
        </w:tc>
        <w:tc>
          <w:tcPr>
            <w:tcW w:w="851" w:type="dxa"/>
          </w:tcPr>
          <w:p w14:paraId="20576A42" w14:textId="77777777" w:rsidR="00B62755" w:rsidRPr="00CC244A" w:rsidRDefault="00B62755" w:rsidP="0069516E">
            <w:pPr>
              <w:jc w:val="center"/>
            </w:pPr>
            <w:r w:rsidRPr="00CC244A">
              <w:t>1</w:t>
            </w:r>
          </w:p>
        </w:tc>
        <w:tc>
          <w:tcPr>
            <w:tcW w:w="1292" w:type="dxa"/>
          </w:tcPr>
          <w:p w14:paraId="5494242B" w14:textId="77777777" w:rsidR="00B62755" w:rsidRPr="00B62755" w:rsidRDefault="00B62755" w:rsidP="0069516E">
            <w:pPr>
              <w:jc w:val="center"/>
            </w:pPr>
            <w:r w:rsidRPr="00B62755">
              <w:t>100</w:t>
            </w:r>
          </w:p>
        </w:tc>
        <w:tc>
          <w:tcPr>
            <w:tcW w:w="594" w:type="dxa"/>
            <w:vMerge/>
          </w:tcPr>
          <w:p w14:paraId="523C5651" w14:textId="77777777" w:rsidR="00B62755" w:rsidRPr="00B62755" w:rsidRDefault="00B62755" w:rsidP="0069516E">
            <w:pPr>
              <w:jc w:val="center"/>
            </w:pPr>
          </w:p>
        </w:tc>
        <w:tc>
          <w:tcPr>
            <w:tcW w:w="594" w:type="dxa"/>
            <w:vMerge/>
          </w:tcPr>
          <w:p w14:paraId="6FC85350" w14:textId="77777777" w:rsidR="00B62755" w:rsidRPr="00B62755" w:rsidRDefault="00B62755" w:rsidP="0069516E">
            <w:pPr>
              <w:jc w:val="center"/>
            </w:pPr>
          </w:p>
        </w:tc>
        <w:tc>
          <w:tcPr>
            <w:tcW w:w="1773" w:type="dxa"/>
            <w:vMerge/>
          </w:tcPr>
          <w:p w14:paraId="733127DC" w14:textId="77777777" w:rsidR="00B62755" w:rsidRPr="00B62755" w:rsidRDefault="00B62755" w:rsidP="0069516E">
            <w:pPr>
              <w:jc w:val="center"/>
            </w:pPr>
          </w:p>
        </w:tc>
        <w:tc>
          <w:tcPr>
            <w:tcW w:w="882" w:type="dxa"/>
          </w:tcPr>
          <w:p w14:paraId="3FD3103E" w14:textId="77777777" w:rsidR="00B62755" w:rsidRPr="00B62755" w:rsidRDefault="00B62755" w:rsidP="0069516E">
            <w:pPr>
              <w:jc w:val="center"/>
            </w:pPr>
            <w:r w:rsidRPr="00B62755">
              <w:t>200</w:t>
            </w:r>
          </w:p>
        </w:tc>
      </w:tr>
      <w:tr w:rsidR="00B62755" w14:paraId="3CE441E4" w14:textId="77777777" w:rsidTr="00B62755">
        <w:tc>
          <w:tcPr>
            <w:tcW w:w="817" w:type="dxa"/>
          </w:tcPr>
          <w:p w14:paraId="1B1C646D" w14:textId="77777777" w:rsidR="00B62755" w:rsidRPr="00B62755" w:rsidRDefault="00B62755" w:rsidP="0069516E">
            <w:pPr>
              <w:jc w:val="center"/>
            </w:pPr>
            <w:r w:rsidRPr="00B62755">
              <w:t>И</w:t>
            </w:r>
          </w:p>
        </w:tc>
        <w:tc>
          <w:tcPr>
            <w:tcW w:w="2268" w:type="dxa"/>
          </w:tcPr>
          <w:p w14:paraId="2B456205" w14:textId="77777777" w:rsidR="00B62755" w:rsidRPr="00B62755" w:rsidRDefault="00B62755" w:rsidP="0069516E">
            <w:pPr>
              <w:jc w:val="center"/>
            </w:pPr>
            <w:r w:rsidRPr="00B62755">
              <w:t xml:space="preserve">Для датчика уровня </w:t>
            </w:r>
          </w:p>
        </w:tc>
        <w:tc>
          <w:tcPr>
            <w:tcW w:w="851" w:type="dxa"/>
          </w:tcPr>
          <w:p w14:paraId="1FCE2B0A" w14:textId="77777777" w:rsidR="00B62755" w:rsidRPr="00B62755" w:rsidRDefault="00B62755" w:rsidP="0069516E">
            <w:pPr>
              <w:jc w:val="center"/>
            </w:pPr>
            <w:r w:rsidRPr="00B62755">
              <w:t>1</w:t>
            </w:r>
          </w:p>
        </w:tc>
        <w:tc>
          <w:tcPr>
            <w:tcW w:w="1292" w:type="dxa"/>
          </w:tcPr>
          <w:p w14:paraId="4355F493" w14:textId="77777777" w:rsidR="00B62755" w:rsidRPr="00B62755" w:rsidRDefault="00B62755" w:rsidP="0069516E">
            <w:pPr>
              <w:jc w:val="center"/>
            </w:pPr>
            <w:r w:rsidRPr="00B62755">
              <w:t>100</w:t>
            </w:r>
          </w:p>
        </w:tc>
        <w:tc>
          <w:tcPr>
            <w:tcW w:w="594" w:type="dxa"/>
            <w:vMerge/>
          </w:tcPr>
          <w:p w14:paraId="5394925A" w14:textId="77777777" w:rsidR="00B62755" w:rsidRPr="00B62755" w:rsidRDefault="00B62755" w:rsidP="0069516E">
            <w:pPr>
              <w:jc w:val="center"/>
            </w:pPr>
          </w:p>
        </w:tc>
        <w:tc>
          <w:tcPr>
            <w:tcW w:w="594" w:type="dxa"/>
            <w:vMerge/>
          </w:tcPr>
          <w:p w14:paraId="05BF7691" w14:textId="77777777" w:rsidR="00B62755" w:rsidRPr="00B62755" w:rsidRDefault="00B62755" w:rsidP="0069516E">
            <w:pPr>
              <w:jc w:val="center"/>
            </w:pPr>
          </w:p>
        </w:tc>
        <w:tc>
          <w:tcPr>
            <w:tcW w:w="1773" w:type="dxa"/>
            <w:vMerge/>
          </w:tcPr>
          <w:p w14:paraId="1D34536C" w14:textId="77777777" w:rsidR="00B62755" w:rsidRPr="00B62755" w:rsidRDefault="00B62755" w:rsidP="0069516E">
            <w:pPr>
              <w:jc w:val="center"/>
            </w:pPr>
          </w:p>
        </w:tc>
        <w:tc>
          <w:tcPr>
            <w:tcW w:w="882" w:type="dxa"/>
            <w:vMerge w:val="restart"/>
            <w:vAlign w:val="center"/>
          </w:tcPr>
          <w:p w14:paraId="7B71194B" w14:textId="77777777" w:rsidR="00B62755" w:rsidRPr="00B62755" w:rsidRDefault="00B62755" w:rsidP="00B62755">
            <w:pPr>
              <w:jc w:val="right"/>
            </w:pPr>
            <w:r w:rsidRPr="00B62755">
              <w:t>180</w:t>
            </w:r>
          </w:p>
        </w:tc>
      </w:tr>
      <w:tr w:rsidR="00B62755" w14:paraId="32BA255C" w14:textId="77777777" w:rsidTr="00C53AFD">
        <w:tc>
          <w:tcPr>
            <w:tcW w:w="817" w:type="dxa"/>
          </w:tcPr>
          <w:p w14:paraId="1BC0942F" w14:textId="77777777" w:rsidR="00B62755" w:rsidRPr="00B62755" w:rsidRDefault="00B62755" w:rsidP="0069516E">
            <w:pPr>
              <w:jc w:val="center"/>
            </w:pPr>
            <w:r w:rsidRPr="00B62755">
              <w:t>К</w:t>
            </w:r>
          </w:p>
        </w:tc>
        <w:tc>
          <w:tcPr>
            <w:tcW w:w="2268" w:type="dxa"/>
          </w:tcPr>
          <w:p w14:paraId="46018612" w14:textId="77777777" w:rsidR="00B62755" w:rsidRPr="00B62755" w:rsidRDefault="00B62755" w:rsidP="0069516E">
            <w:pPr>
              <w:jc w:val="center"/>
            </w:pPr>
            <w:r w:rsidRPr="00B62755">
              <w:t>Для регулятора уровня</w:t>
            </w:r>
          </w:p>
        </w:tc>
        <w:tc>
          <w:tcPr>
            <w:tcW w:w="851" w:type="dxa"/>
          </w:tcPr>
          <w:p w14:paraId="438146D1" w14:textId="77777777" w:rsidR="00B62755" w:rsidRPr="00B62755" w:rsidRDefault="00B62755" w:rsidP="0069516E">
            <w:pPr>
              <w:jc w:val="center"/>
            </w:pPr>
            <w:r w:rsidRPr="00B62755">
              <w:t>2</w:t>
            </w:r>
          </w:p>
        </w:tc>
        <w:tc>
          <w:tcPr>
            <w:tcW w:w="1292" w:type="dxa"/>
          </w:tcPr>
          <w:p w14:paraId="51869771" w14:textId="77777777" w:rsidR="00B62755" w:rsidRPr="00B62755" w:rsidRDefault="00B62755" w:rsidP="0069516E">
            <w:pPr>
              <w:jc w:val="center"/>
            </w:pPr>
            <w:r w:rsidRPr="00B62755">
              <w:t>50</w:t>
            </w:r>
          </w:p>
        </w:tc>
        <w:tc>
          <w:tcPr>
            <w:tcW w:w="594" w:type="dxa"/>
            <w:vMerge/>
          </w:tcPr>
          <w:p w14:paraId="336CA9E3" w14:textId="77777777" w:rsidR="00B62755" w:rsidRPr="00B62755" w:rsidRDefault="00B62755" w:rsidP="0069516E">
            <w:pPr>
              <w:jc w:val="center"/>
            </w:pPr>
          </w:p>
        </w:tc>
        <w:tc>
          <w:tcPr>
            <w:tcW w:w="594" w:type="dxa"/>
            <w:vMerge/>
          </w:tcPr>
          <w:p w14:paraId="6ABE2927" w14:textId="77777777" w:rsidR="00B62755" w:rsidRPr="00B62755" w:rsidRDefault="00B62755" w:rsidP="0069516E">
            <w:pPr>
              <w:jc w:val="center"/>
            </w:pPr>
          </w:p>
        </w:tc>
        <w:tc>
          <w:tcPr>
            <w:tcW w:w="1773" w:type="dxa"/>
            <w:vMerge/>
          </w:tcPr>
          <w:p w14:paraId="1C3DA625" w14:textId="77777777" w:rsidR="00B62755" w:rsidRPr="00B62755" w:rsidRDefault="00B62755" w:rsidP="0069516E">
            <w:pPr>
              <w:jc w:val="center"/>
            </w:pPr>
          </w:p>
        </w:tc>
        <w:tc>
          <w:tcPr>
            <w:tcW w:w="882" w:type="dxa"/>
            <w:vMerge/>
          </w:tcPr>
          <w:p w14:paraId="041B9F47" w14:textId="77777777" w:rsidR="00B62755" w:rsidRPr="00B62755" w:rsidRDefault="00B62755" w:rsidP="0069516E">
            <w:pPr>
              <w:jc w:val="center"/>
            </w:pPr>
          </w:p>
        </w:tc>
      </w:tr>
      <w:tr w:rsidR="00B62755" w14:paraId="5A714B54" w14:textId="77777777" w:rsidTr="00C53AFD">
        <w:tc>
          <w:tcPr>
            <w:tcW w:w="817" w:type="dxa"/>
          </w:tcPr>
          <w:p w14:paraId="2A38079A" w14:textId="77777777" w:rsidR="00B62755" w:rsidRPr="00B62755" w:rsidRDefault="00B62755" w:rsidP="0069516E">
            <w:pPr>
              <w:jc w:val="center"/>
            </w:pPr>
            <w:r w:rsidRPr="00B62755">
              <w:t>Л</w:t>
            </w:r>
          </w:p>
        </w:tc>
        <w:tc>
          <w:tcPr>
            <w:tcW w:w="2268" w:type="dxa"/>
          </w:tcPr>
          <w:p w14:paraId="428855DE" w14:textId="77777777" w:rsidR="00B62755" w:rsidRPr="00B62755" w:rsidRDefault="00B62755" w:rsidP="0069516E">
            <w:pPr>
              <w:jc w:val="center"/>
            </w:pPr>
            <w:r w:rsidRPr="00B62755">
              <w:t>Для сигнализатора уровня</w:t>
            </w:r>
          </w:p>
        </w:tc>
        <w:tc>
          <w:tcPr>
            <w:tcW w:w="851" w:type="dxa"/>
          </w:tcPr>
          <w:p w14:paraId="035304F6" w14:textId="77777777" w:rsidR="00B62755" w:rsidRPr="00B62755" w:rsidRDefault="00B62755" w:rsidP="0069516E">
            <w:pPr>
              <w:jc w:val="center"/>
            </w:pPr>
            <w:r w:rsidRPr="00B62755">
              <w:t>2</w:t>
            </w:r>
          </w:p>
        </w:tc>
        <w:tc>
          <w:tcPr>
            <w:tcW w:w="1292" w:type="dxa"/>
          </w:tcPr>
          <w:p w14:paraId="22F206A5" w14:textId="77777777" w:rsidR="00B62755" w:rsidRPr="00B62755" w:rsidRDefault="00B62755" w:rsidP="0069516E">
            <w:pPr>
              <w:jc w:val="center"/>
            </w:pPr>
            <w:r w:rsidRPr="00B62755">
              <w:t>50</w:t>
            </w:r>
          </w:p>
          <w:p w14:paraId="39F5A10A" w14:textId="77777777" w:rsidR="00B62755" w:rsidRPr="00B62755" w:rsidRDefault="00B62755" w:rsidP="0069516E">
            <w:pPr>
              <w:jc w:val="center"/>
            </w:pPr>
            <w:r w:rsidRPr="00B62755">
              <w:t>М27х1,5</w:t>
            </w:r>
          </w:p>
        </w:tc>
        <w:tc>
          <w:tcPr>
            <w:tcW w:w="594" w:type="dxa"/>
            <w:vMerge/>
          </w:tcPr>
          <w:p w14:paraId="1F2FD6D9" w14:textId="77777777" w:rsidR="00B62755" w:rsidRPr="00B62755" w:rsidRDefault="00B62755" w:rsidP="0069516E">
            <w:pPr>
              <w:jc w:val="center"/>
            </w:pPr>
          </w:p>
        </w:tc>
        <w:tc>
          <w:tcPr>
            <w:tcW w:w="594" w:type="dxa"/>
            <w:vMerge/>
          </w:tcPr>
          <w:p w14:paraId="095210FC" w14:textId="77777777" w:rsidR="00B62755" w:rsidRPr="00B62755" w:rsidRDefault="00B62755" w:rsidP="0069516E">
            <w:pPr>
              <w:jc w:val="center"/>
            </w:pPr>
          </w:p>
        </w:tc>
        <w:tc>
          <w:tcPr>
            <w:tcW w:w="1773" w:type="dxa"/>
            <w:vMerge/>
          </w:tcPr>
          <w:p w14:paraId="2C625855" w14:textId="77777777" w:rsidR="00B62755" w:rsidRPr="00B62755" w:rsidRDefault="00B62755" w:rsidP="0069516E">
            <w:pPr>
              <w:jc w:val="center"/>
            </w:pPr>
          </w:p>
        </w:tc>
        <w:tc>
          <w:tcPr>
            <w:tcW w:w="882" w:type="dxa"/>
            <w:vMerge/>
          </w:tcPr>
          <w:p w14:paraId="53E384FA" w14:textId="77777777" w:rsidR="00B62755" w:rsidRPr="00B62755" w:rsidRDefault="00B62755" w:rsidP="0069516E">
            <w:pPr>
              <w:jc w:val="center"/>
            </w:pPr>
          </w:p>
        </w:tc>
      </w:tr>
      <w:tr w:rsidR="00B62755" w14:paraId="229E4982" w14:textId="77777777" w:rsidTr="00C53AFD">
        <w:tc>
          <w:tcPr>
            <w:tcW w:w="817" w:type="dxa"/>
          </w:tcPr>
          <w:p w14:paraId="4763AD8E" w14:textId="77777777" w:rsidR="00B62755" w:rsidRPr="00B62755" w:rsidRDefault="00B62755" w:rsidP="0069516E">
            <w:pPr>
              <w:jc w:val="center"/>
            </w:pPr>
            <w:r w:rsidRPr="00B62755">
              <w:t>М</w:t>
            </w:r>
          </w:p>
        </w:tc>
        <w:tc>
          <w:tcPr>
            <w:tcW w:w="2268" w:type="dxa"/>
          </w:tcPr>
          <w:p w14:paraId="56060AD5" w14:textId="434FEBCE" w:rsidR="00B62755" w:rsidRPr="00B62755" w:rsidRDefault="00B62755" w:rsidP="0069516E">
            <w:pPr>
              <w:jc w:val="center"/>
            </w:pPr>
            <w:r w:rsidRPr="00B62755">
              <w:t>Для пропарк</w:t>
            </w:r>
            <w:r w:rsidR="004E6137">
              <w:t>и сосуда</w:t>
            </w:r>
          </w:p>
        </w:tc>
        <w:tc>
          <w:tcPr>
            <w:tcW w:w="851" w:type="dxa"/>
          </w:tcPr>
          <w:p w14:paraId="40DA7CF3" w14:textId="77777777" w:rsidR="00B62755" w:rsidRPr="00B62755" w:rsidRDefault="00B62755" w:rsidP="0069516E">
            <w:pPr>
              <w:jc w:val="center"/>
            </w:pPr>
            <w:r w:rsidRPr="00B62755">
              <w:t>1</w:t>
            </w:r>
          </w:p>
        </w:tc>
        <w:tc>
          <w:tcPr>
            <w:tcW w:w="1292" w:type="dxa"/>
          </w:tcPr>
          <w:p w14:paraId="18F83B84" w14:textId="77777777" w:rsidR="00B62755" w:rsidRPr="00B62755" w:rsidRDefault="00B62755" w:rsidP="0069516E">
            <w:pPr>
              <w:jc w:val="center"/>
            </w:pPr>
            <w:r w:rsidRPr="00B62755">
              <w:t>50</w:t>
            </w:r>
          </w:p>
        </w:tc>
        <w:tc>
          <w:tcPr>
            <w:tcW w:w="594" w:type="dxa"/>
            <w:vMerge/>
          </w:tcPr>
          <w:p w14:paraId="060FE424" w14:textId="77777777" w:rsidR="00B62755" w:rsidRPr="00B62755" w:rsidRDefault="00B62755" w:rsidP="0069516E">
            <w:pPr>
              <w:jc w:val="center"/>
            </w:pPr>
          </w:p>
        </w:tc>
        <w:tc>
          <w:tcPr>
            <w:tcW w:w="594" w:type="dxa"/>
            <w:vMerge/>
          </w:tcPr>
          <w:p w14:paraId="2AAFDA7F" w14:textId="77777777" w:rsidR="00B62755" w:rsidRPr="00B62755" w:rsidRDefault="00B62755" w:rsidP="0069516E">
            <w:pPr>
              <w:jc w:val="center"/>
            </w:pPr>
          </w:p>
        </w:tc>
        <w:tc>
          <w:tcPr>
            <w:tcW w:w="1773" w:type="dxa"/>
            <w:vMerge/>
          </w:tcPr>
          <w:p w14:paraId="375E146D" w14:textId="77777777" w:rsidR="00B62755" w:rsidRPr="00B62755" w:rsidRDefault="00B62755" w:rsidP="0069516E">
            <w:pPr>
              <w:jc w:val="center"/>
            </w:pPr>
          </w:p>
        </w:tc>
        <w:tc>
          <w:tcPr>
            <w:tcW w:w="882" w:type="dxa"/>
            <w:vMerge/>
          </w:tcPr>
          <w:p w14:paraId="2F426EB8" w14:textId="77777777" w:rsidR="00B62755" w:rsidRPr="00B62755" w:rsidRDefault="00B62755" w:rsidP="0069516E">
            <w:pPr>
              <w:jc w:val="center"/>
            </w:pPr>
          </w:p>
        </w:tc>
      </w:tr>
      <w:tr w:rsidR="00B62755" w14:paraId="505CFD9B" w14:textId="77777777" w:rsidTr="00C53AFD">
        <w:tc>
          <w:tcPr>
            <w:tcW w:w="817" w:type="dxa"/>
          </w:tcPr>
          <w:p w14:paraId="2D76D0B3" w14:textId="77777777" w:rsidR="00B62755" w:rsidRPr="00B62755" w:rsidRDefault="00B62755" w:rsidP="0069516E">
            <w:pPr>
              <w:jc w:val="center"/>
            </w:pPr>
            <w:r w:rsidRPr="00B62755">
              <w:t>Н</w:t>
            </w:r>
          </w:p>
        </w:tc>
        <w:tc>
          <w:tcPr>
            <w:tcW w:w="2268" w:type="dxa"/>
          </w:tcPr>
          <w:p w14:paraId="42314003" w14:textId="77777777" w:rsidR="00B62755" w:rsidRPr="00B62755" w:rsidRDefault="00B62755" w:rsidP="0069516E">
            <w:pPr>
              <w:jc w:val="center"/>
            </w:pPr>
            <w:r w:rsidRPr="00B62755">
              <w:t>Для термометра</w:t>
            </w:r>
          </w:p>
        </w:tc>
        <w:tc>
          <w:tcPr>
            <w:tcW w:w="851" w:type="dxa"/>
          </w:tcPr>
          <w:p w14:paraId="76719CE3" w14:textId="77777777" w:rsidR="00B62755" w:rsidRPr="00B62755" w:rsidRDefault="00B62755" w:rsidP="0069516E">
            <w:pPr>
              <w:jc w:val="center"/>
            </w:pPr>
            <w:r w:rsidRPr="00B62755">
              <w:t>1</w:t>
            </w:r>
          </w:p>
        </w:tc>
        <w:tc>
          <w:tcPr>
            <w:tcW w:w="1292" w:type="dxa"/>
          </w:tcPr>
          <w:p w14:paraId="7F9C9C95" w14:textId="77777777" w:rsidR="00B62755" w:rsidRPr="00B62755" w:rsidRDefault="00B62755" w:rsidP="0069516E">
            <w:pPr>
              <w:jc w:val="center"/>
            </w:pPr>
            <w:r w:rsidRPr="00B62755">
              <w:t>50</w:t>
            </w:r>
          </w:p>
          <w:p w14:paraId="36300487" w14:textId="77777777" w:rsidR="00B62755" w:rsidRPr="00B62755" w:rsidRDefault="00B62755" w:rsidP="0069516E">
            <w:pPr>
              <w:jc w:val="center"/>
            </w:pPr>
            <w:r w:rsidRPr="00B62755">
              <w:t>М27х2,0</w:t>
            </w:r>
          </w:p>
        </w:tc>
        <w:tc>
          <w:tcPr>
            <w:tcW w:w="594" w:type="dxa"/>
            <w:vMerge/>
          </w:tcPr>
          <w:p w14:paraId="6B2A8762" w14:textId="77777777" w:rsidR="00B62755" w:rsidRPr="00B62755" w:rsidRDefault="00B62755" w:rsidP="0069516E">
            <w:pPr>
              <w:jc w:val="center"/>
            </w:pPr>
          </w:p>
        </w:tc>
        <w:tc>
          <w:tcPr>
            <w:tcW w:w="594" w:type="dxa"/>
            <w:vMerge/>
          </w:tcPr>
          <w:p w14:paraId="59989A5C" w14:textId="77777777" w:rsidR="00B62755" w:rsidRPr="00B62755" w:rsidRDefault="00B62755" w:rsidP="0069516E">
            <w:pPr>
              <w:jc w:val="center"/>
            </w:pPr>
          </w:p>
        </w:tc>
        <w:tc>
          <w:tcPr>
            <w:tcW w:w="1773" w:type="dxa"/>
            <w:vMerge/>
          </w:tcPr>
          <w:p w14:paraId="4E669AA8" w14:textId="77777777" w:rsidR="00B62755" w:rsidRPr="00B62755" w:rsidRDefault="00B62755" w:rsidP="0069516E">
            <w:pPr>
              <w:jc w:val="center"/>
            </w:pPr>
          </w:p>
        </w:tc>
        <w:tc>
          <w:tcPr>
            <w:tcW w:w="882" w:type="dxa"/>
            <w:vMerge/>
          </w:tcPr>
          <w:p w14:paraId="5147F3B3" w14:textId="77777777" w:rsidR="00B62755" w:rsidRPr="00B62755" w:rsidRDefault="00B62755" w:rsidP="0069516E">
            <w:pPr>
              <w:jc w:val="center"/>
            </w:pPr>
          </w:p>
        </w:tc>
      </w:tr>
      <w:tr w:rsidR="00B62755" w14:paraId="20F50DE1" w14:textId="77777777" w:rsidTr="00C53AFD">
        <w:tc>
          <w:tcPr>
            <w:tcW w:w="817" w:type="dxa"/>
          </w:tcPr>
          <w:p w14:paraId="1A7A0C83" w14:textId="77777777" w:rsidR="00B62755" w:rsidRPr="00B62755" w:rsidRDefault="00B62755" w:rsidP="0069516E">
            <w:pPr>
              <w:jc w:val="center"/>
            </w:pPr>
            <w:r w:rsidRPr="00B62755">
              <w:t>П</w:t>
            </w:r>
            <w:proofErr w:type="gramStart"/>
            <w:r w:rsidRPr="00B62755">
              <w:t>1,П</w:t>
            </w:r>
            <w:proofErr w:type="gramEnd"/>
            <w:r w:rsidRPr="00B62755">
              <w:t>2</w:t>
            </w:r>
          </w:p>
        </w:tc>
        <w:tc>
          <w:tcPr>
            <w:tcW w:w="2268" w:type="dxa"/>
          </w:tcPr>
          <w:p w14:paraId="573EB1F7" w14:textId="77777777" w:rsidR="00B62755" w:rsidRPr="00B62755" w:rsidRDefault="00B62755" w:rsidP="0069516E">
            <w:pPr>
              <w:jc w:val="center"/>
            </w:pPr>
            <w:r w:rsidRPr="00B62755">
              <w:t>Для дифманометра</w:t>
            </w:r>
          </w:p>
        </w:tc>
        <w:tc>
          <w:tcPr>
            <w:tcW w:w="851" w:type="dxa"/>
          </w:tcPr>
          <w:p w14:paraId="1B3E294C" w14:textId="77777777" w:rsidR="00B62755" w:rsidRPr="00B62755" w:rsidRDefault="00B62755" w:rsidP="0069516E">
            <w:pPr>
              <w:jc w:val="center"/>
            </w:pPr>
            <w:r w:rsidRPr="00B62755">
              <w:t>2</w:t>
            </w:r>
          </w:p>
        </w:tc>
        <w:tc>
          <w:tcPr>
            <w:tcW w:w="1292" w:type="dxa"/>
          </w:tcPr>
          <w:p w14:paraId="3AC316E9" w14:textId="7A187CA1" w:rsidR="00B62755" w:rsidRPr="00B62755" w:rsidRDefault="004E6137" w:rsidP="0069516E">
            <w:pPr>
              <w:jc w:val="center"/>
            </w:pPr>
            <w:r w:rsidRPr="00CC244A">
              <w:t>50</w:t>
            </w:r>
            <w:r w:rsidR="00631028">
              <w:br/>
            </w:r>
            <w:r w:rsidR="00631028" w:rsidRPr="00B62755">
              <w:t>М20х1,5</w:t>
            </w:r>
          </w:p>
        </w:tc>
        <w:tc>
          <w:tcPr>
            <w:tcW w:w="594" w:type="dxa"/>
            <w:vMerge/>
          </w:tcPr>
          <w:p w14:paraId="6952BB5D" w14:textId="77777777" w:rsidR="00B62755" w:rsidRPr="00B62755" w:rsidRDefault="00B62755" w:rsidP="0069516E">
            <w:pPr>
              <w:jc w:val="center"/>
            </w:pPr>
          </w:p>
        </w:tc>
        <w:tc>
          <w:tcPr>
            <w:tcW w:w="594" w:type="dxa"/>
            <w:vMerge/>
          </w:tcPr>
          <w:p w14:paraId="25EACD02" w14:textId="77777777" w:rsidR="00B62755" w:rsidRPr="00B62755" w:rsidRDefault="00B62755" w:rsidP="0069516E">
            <w:pPr>
              <w:jc w:val="center"/>
            </w:pPr>
          </w:p>
        </w:tc>
        <w:tc>
          <w:tcPr>
            <w:tcW w:w="1773" w:type="dxa"/>
            <w:vMerge/>
          </w:tcPr>
          <w:p w14:paraId="3BC7809F" w14:textId="77777777" w:rsidR="00B62755" w:rsidRPr="00B62755" w:rsidRDefault="00B62755" w:rsidP="0069516E">
            <w:pPr>
              <w:jc w:val="center"/>
            </w:pPr>
          </w:p>
        </w:tc>
        <w:tc>
          <w:tcPr>
            <w:tcW w:w="882" w:type="dxa"/>
            <w:vMerge/>
          </w:tcPr>
          <w:p w14:paraId="6F9E24C2" w14:textId="77777777" w:rsidR="00B62755" w:rsidRPr="00B62755" w:rsidRDefault="00B62755" w:rsidP="0069516E">
            <w:pPr>
              <w:jc w:val="center"/>
            </w:pPr>
          </w:p>
        </w:tc>
      </w:tr>
      <w:tr w:rsidR="00B62755" w14:paraId="54F29704" w14:textId="77777777" w:rsidTr="00C53AFD">
        <w:tc>
          <w:tcPr>
            <w:tcW w:w="817" w:type="dxa"/>
          </w:tcPr>
          <w:p w14:paraId="74223DB0" w14:textId="77777777" w:rsidR="00B62755" w:rsidRPr="00B62755" w:rsidRDefault="00B62755" w:rsidP="0069516E">
            <w:pPr>
              <w:jc w:val="center"/>
            </w:pPr>
            <w:r w:rsidRPr="00B62755">
              <w:t>Р1</w:t>
            </w:r>
          </w:p>
        </w:tc>
        <w:tc>
          <w:tcPr>
            <w:tcW w:w="2268" w:type="dxa"/>
          </w:tcPr>
          <w:p w14:paraId="60A577AE" w14:textId="77777777" w:rsidR="00B62755" w:rsidRPr="00B62755" w:rsidRDefault="00B62755" w:rsidP="0069516E">
            <w:pPr>
              <w:jc w:val="center"/>
            </w:pPr>
            <w:r w:rsidRPr="00B62755">
              <w:t>Для манометра</w:t>
            </w:r>
          </w:p>
        </w:tc>
        <w:tc>
          <w:tcPr>
            <w:tcW w:w="851" w:type="dxa"/>
          </w:tcPr>
          <w:p w14:paraId="46ED3A08" w14:textId="77777777" w:rsidR="00B62755" w:rsidRPr="00B62755" w:rsidRDefault="00B62755" w:rsidP="0069516E">
            <w:pPr>
              <w:jc w:val="center"/>
            </w:pPr>
            <w:r w:rsidRPr="00B62755">
              <w:t>1</w:t>
            </w:r>
          </w:p>
        </w:tc>
        <w:tc>
          <w:tcPr>
            <w:tcW w:w="1292" w:type="dxa"/>
          </w:tcPr>
          <w:p w14:paraId="15D82D5C" w14:textId="77777777" w:rsidR="00B62755" w:rsidRPr="00B62755" w:rsidRDefault="00B62755" w:rsidP="0069516E">
            <w:pPr>
              <w:jc w:val="center"/>
            </w:pPr>
            <w:r w:rsidRPr="00B62755">
              <w:t>25</w:t>
            </w:r>
          </w:p>
          <w:p w14:paraId="2150DDD8" w14:textId="77777777" w:rsidR="00B62755" w:rsidRPr="00B62755" w:rsidRDefault="00B62755" w:rsidP="0069516E">
            <w:pPr>
              <w:jc w:val="center"/>
            </w:pPr>
            <w:r w:rsidRPr="00B62755">
              <w:t>М20х1,5</w:t>
            </w:r>
          </w:p>
        </w:tc>
        <w:tc>
          <w:tcPr>
            <w:tcW w:w="594" w:type="dxa"/>
            <w:vMerge/>
          </w:tcPr>
          <w:p w14:paraId="365B5C85" w14:textId="77777777" w:rsidR="00B62755" w:rsidRPr="00B62755" w:rsidRDefault="00B62755" w:rsidP="0069516E">
            <w:pPr>
              <w:jc w:val="center"/>
            </w:pPr>
          </w:p>
        </w:tc>
        <w:tc>
          <w:tcPr>
            <w:tcW w:w="594" w:type="dxa"/>
            <w:vMerge/>
          </w:tcPr>
          <w:p w14:paraId="69F924DE" w14:textId="77777777" w:rsidR="00B62755" w:rsidRPr="00B62755" w:rsidRDefault="00B62755" w:rsidP="0069516E">
            <w:pPr>
              <w:jc w:val="center"/>
            </w:pPr>
          </w:p>
        </w:tc>
        <w:tc>
          <w:tcPr>
            <w:tcW w:w="1773" w:type="dxa"/>
            <w:vMerge/>
          </w:tcPr>
          <w:p w14:paraId="16084E97" w14:textId="77777777" w:rsidR="00B62755" w:rsidRPr="00B62755" w:rsidRDefault="00B62755" w:rsidP="0069516E">
            <w:pPr>
              <w:jc w:val="center"/>
            </w:pPr>
          </w:p>
        </w:tc>
        <w:tc>
          <w:tcPr>
            <w:tcW w:w="882" w:type="dxa"/>
            <w:vMerge/>
          </w:tcPr>
          <w:p w14:paraId="57BBA695" w14:textId="77777777" w:rsidR="00B62755" w:rsidRPr="00B62755" w:rsidRDefault="00B62755" w:rsidP="0069516E">
            <w:pPr>
              <w:jc w:val="center"/>
            </w:pPr>
          </w:p>
        </w:tc>
      </w:tr>
      <w:tr w:rsidR="00B62755" w14:paraId="208C689F" w14:textId="77777777" w:rsidTr="00C53AFD">
        <w:tc>
          <w:tcPr>
            <w:tcW w:w="817" w:type="dxa"/>
          </w:tcPr>
          <w:p w14:paraId="79985C13" w14:textId="77777777" w:rsidR="00B62755" w:rsidRPr="00B62755" w:rsidRDefault="00B62755" w:rsidP="0069516E">
            <w:pPr>
              <w:jc w:val="center"/>
            </w:pPr>
            <w:r w:rsidRPr="00B62755">
              <w:t>Р2</w:t>
            </w:r>
          </w:p>
        </w:tc>
        <w:tc>
          <w:tcPr>
            <w:tcW w:w="2268" w:type="dxa"/>
          </w:tcPr>
          <w:p w14:paraId="65114D1F" w14:textId="77777777" w:rsidR="00B62755" w:rsidRPr="00B62755" w:rsidRDefault="00B62755" w:rsidP="0069516E">
            <w:pPr>
              <w:jc w:val="center"/>
            </w:pPr>
            <w:r w:rsidRPr="00B62755">
              <w:t>Для датчика давления</w:t>
            </w:r>
          </w:p>
        </w:tc>
        <w:tc>
          <w:tcPr>
            <w:tcW w:w="851" w:type="dxa"/>
          </w:tcPr>
          <w:p w14:paraId="63C880CA" w14:textId="77777777" w:rsidR="00B62755" w:rsidRPr="00B62755" w:rsidRDefault="00B62755" w:rsidP="0069516E">
            <w:pPr>
              <w:jc w:val="center"/>
            </w:pPr>
            <w:r w:rsidRPr="00B62755">
              <w:t>1</w:t>
            </w:r>
          </w:p>
        </w:tc>
        <w:tc>
          <w:tcPr>
            <w:tcW w:w="1292" w:type="dxa"/>
          </w:tcPr>
          <w:p w14:paraId="1E01C01E" w14:textId="77777777" w:rsidR="00B62755" w:rsidRPr="00B62755" w:rsidRDefault="00B62755" w:rsidP="00522FF4">
            <w:pPr>
              <w:jc w:val="center"/>
            </w:pPr>
            <w:r w:rsidRPr="00B62755">
              <w:t>25</w:t>
            </w:r>
          </w:p>
          <w:p w14:paraId="4434069B" w14:textId="77777777" w:rsidR="00B62755" w:rsidRPr="00B62755" w:rsidRDefault="00B62755" w:rsidP="00522FF4">
            <w:pPr>
              <w:jc w:val="center"/>
            </w:pPr>
            <w:r w:rsidRPr="00B62755">
              <w:t>М20х1,5</w:t>
            </w:r>
          </w:p>
        </w:tc>
        <w:tc>
          <w:tcPr>
            <w:tcW w:w="594" w:type="dxa"/>
            <w:vMerge/>
          </w:tcPr>
          <w:p w14:paraId="1AEE3BA2" w14:textId="77777777" w:rsidR="00B62755" w:rsidRPr="00B62755" w:rsidRDefault="00B62755" w:rsidP="0069516E">
            <w:pPr>
              <w:jc w:val="center"/>
            </w:pPr>
          </w:p>
        </w:tc>
        <w:tc>
          <w:tcPr>
            <w:tcW w:w="594" w:type="dxa"/>
            <w:vMerge/>
          </w:tcPr>
          <w:p w14:paraId="407268BA" w14:textId="77777777" w:rsidR="00B62755" w:rsidRPr="00B62755" w:rsidRDefault="00B62755" w:rsidP="0069516E">
            <w:pPr>
              <w:jc w:val="center"/>
            </w:pPr>
          </w:p>
        </w:tc>
        <w:tc>
          <w:tcPr>
            <w:tcW w:w="1773" w:type="dxa"/>
            <w:vMerge/>
          </w:tcPr>
          <w:p w14:paraId="00288E3A" w14:textId="77777777" w:rsidR="00B62755" w:rsidRPr="00B62755" w:rsidRDefault="00B62755" w:rsidP="0069516E">
            <w:pPr>
              <w:jc w:val="center"/>
            </w:pPr>
          </w:p>
        </w:tc>
        <w:tc>
          <w:tcPr>
            <w:tcW w:w="882" w:type="dxa"/>
            <w:vMerge/>
          </w:tcPr>
          <w:p w14:paraId="2EE4F4B4" w14:textId="77777777" w:rsidR="00B62755" w:rsidRPr="00B62755" w:rsidRDefault="00B62755" w:rsidP="0069516E">
            <w:pPr>
              <w:jc w:val="center"/>
            </w:pPr>
          </w:p>
        </w:tc>
      </w:tr>
      <w:tr w:rsidR="00B62755" w14:paraId="0110CC6B" w14:textId="77777777" w:rsidTr="00C53AFD">
        <w:tc>
          <w:tcPr>
            <w:tcW w:w="817" w:type="dxa"/>
          </w:tcPr>
          <w:p w14:paraId="45966BB6" w14:textId="77777777" w:rsidR="00B62755" w:rsidRPr="00B62755" w:rsidRDefault="00B62755" w:rsidP="0069516E">
            <w:pPr>
              <w:jc w:val="center"/>
            </w:pPr>
            <w:r w:rsidRPr="00B62755">
              <w:t>С</w:t>
            </w:r>
          </w:p>
        </w:tc>
        <w:tc>
          <w:tcPr>
            <w:tcW w:w="2268" w:type="dxa"/>
          </w:tcPr>
          <w:p w14:paraId="36AEF7B0" w14:textId="77777777" w:rsidR="00B62755" w:rsidRPr="00B62755" w:rsidRDefault="00B62755" w:rsidP="0069516E">
            <w:pPr>
              <w:jc w:val="center"/>
            </w:pPr>
            <w:r w:rsidRPr="00B62755">
              <w:t>Для термометра сопротивления</w:t>
            </w:r>
          </w:p>
        </w:tc>
        <w:tc>
          <w:tcPr>
            <w:tcW w:w="851" w:type="dxa"/>
          </w:tcPr>
          <w:p w14:paraId="7160FB38" w14:textId="77777777" w:rsidR="00B62755" w:rsidRPr="00B62755" w:rsidRDefault="00B62755" w:rsidP="0069516E">
            <w:pPr>
              <w:jc w:val="center"/>
            </w:pPr>
            <w:r w:rsidRPr="00B62755">
              <w:t>1</w:t>
            </w:r>
          </w:p>
        </w:tc>
        <w:tc>
          <w:tcPr>
            <w:tcW w:w="1292" w:type="dxa"/>
          </w:tcPr>
          <w:p w14:paraId="30927CD8" w14:textId="77777777" w:rsidR="00B62755" w:rsidRPr="00B62755" w:rsidRDefault="00B62755" w:rsidP="00B62755">
            <w:pPr>
              <w:jc w:val="center"/>
            </w:pPr>
            <w:r w:rsidRPr="00B62755">
              <w:t>25</w:t>
            </w:r>
          </w:p>
          <w:p w14:paraId="7ECC3AB7" w14:textId="77777777" w:rsidR="00B62755" w:rsidRPr="00B62755" w:rsidRDefault="00B62755" w:rsidP="00B62755">
            <w:pPr>
              <w:jc w:val="center"/>
            </w:pPr>
            <w:r w:rsidRPr="00B62755">
              <w:t>М20х1,5</w:t>
            </w:r>
          </w:p>
        </w:tc>
        <w:tc>
          <w:tcPr>
            <w:tcW w:w="594" w:type="dxa"/>
            <w:vMerge/>
          </w:tcPr>
          <w:p w14:paraId="7BF56CEC" w14:textId="77777777" w:rsidR="00B62755" w:rsidRPr="00B62755" w:rsidRDefault="00B62755" w:rsidP="0069516E">
            <w:pPr>
              <w:jc w:val="center"/>
            </w:pPr>
          </w:p>
        </w:tc>
        <w:tc>
          <w:tcPr>
            <w:tcW w:w="594" w:type="dxa"/>
            <w:vMerge/>
          </w:tcPr>
          <w:p w14:paraId="1160900D" w14:textId="77777777" w:rsidR="00B62755" w:rsidRPr="00B62755" w:rsidRDefault="00B62755" w:rsidP="0069516E">
            <w:pPr>
              <w:jc w:val="center"/>
            </w:pPr>
          </w:p>
        </w:tc>
        <w:tc>
          <w:tcPr>
            <w:tcW w:w="1773" w:type="dxa"/>
            <w:vMerge/>
          </w:tcPr>
          <w:p w14:paraId="4082EF01" w14:textId="77777777" w:rsidR="00B62755" w:rsidRPr="00B62755" w:rsidRDefault="00B62755" w:rsidP="0069516E">
            <w:pPr>
              <w:jc w:val="center"/>
            </w:pPr>
          </w:p>
        </w:tc>
        <w:tc>
          <w:tcPr>
            <w:tcW w:w="882" w:type="dxa"/>
            <w:vMerge/>
          </w:tcPr>
          <w:p w14:paraId="7A17E09C" w14:textId="77777777" w:rsidR="00B62755" w:rsidRPr="00B62755" w:rsidRDefault="00B62755" w:rsidP="0069516E">
            <w:pPr>
              <w:jc w:val="center"/>
            </w:pPr>
          </w:p>
        </w:tc>
      </w:tr>
      <w:tr w:rsidR="00B62755" w14:paraId="38C4644B" w14:textId="77777777" w:rsidTr="00C53AFD">
        <w:tc>
          <w:tcPr>
            <w:tcW w:w="817" w:type="dxa"/>
          </w:tcPr>
          <w:p w14:paraId="7C7ECF34" w14:textId="77777777" w:rsidR="00B62755" w:rsidRPr="00B62755" w:rsidRDefault="00B62755" w:rsidP="0069516E">
            <w:pPr>
              <w:jc w:val="center"/>
            </w:pPr>
            <w:r w:rsidRPr="00B62755">
              <w:t>Т</w:t>
            </w:r>
          </w:p>
        </w:tc>
        <w:tc>
          <w:tcPr>
            <w:tcW w:w="2268" w:type="dxa"/>
          </w:tcPr>
          <w:p w14:paraId="27DFEFC9" w14:textId="77777777" w:rsidR="00B62755" w:rsidRPr="00B62755" w:rsidRDefault="00B62755" w:rsidP="0069516E">
            <w:pPr>
              <w:jc w:val="center"/>
            </w:pPr>
            <w:r w:rsidRPr="00B62755">
              <w:t>Для указателя уровня</w:t>
            </w:r>
          </w:p>
        </w:tc>
        <w:tc>
          <w:tcPr>
            <w:tcW w:w="851" w:type="dxa"/>
          </w:tcPr>
          <w:p w14:paraId="54FEB4A1" w14:textId="77777777" w:rsidR="00B62755" w:rsidRPr="00B62755" w:rsidRDefault="00B62755" w:rsidP="0069516E">
            <w:pPr>
              <w:jc w:val="center"/>
            </w:pPr>
            <w:r w:rsidRPr="00B62755">
              <w:t>2</w:t>
            </w:r>
          </w:p>
        </w:tc>
        <w:tc>
          <w:tcPr>
            <w:tcW w:w="1292" w:type="dxa"/>
          </w:tcPr>
          <w:p w14:paraId="4A6470AF" w14:textId="77777777" w:rsidR="00B62755" w:rsidRPr="00B62755" w:rsidRDefault="00B62755" w:rsidP="00B62755">
            <w:pPr>
              <w:jc w:val="center"/>
            </w:pPr>
            <w:r w:rsidRPr="00B62755">
              <w:t>25</w:t>
            </w:r>
          </w:p>
          <w:p w14:paraId="0A43CE82" w14:textId="77777777" w:rsidR="00B62755" w:rsidRPr="00B62755" w:rsidRDefault="00B62755" w:rsidP="00B62755">
            <w:pPr>
              <w:jc w:val="center"/>
            </w:pPr>
            <w:r w:rsidRPr="00B62755">
              <w:t>М20х1,5</w:t>
            </w:r>
          </w:p>
        </w:tc>
        <w:tc>
          <w:tcPr>
            <w:tcW w:w="594" w:type="dxa"/>
            <w:vMerge/>
          </w:tcPr>
          <w:p w14:paraId="6655F80A" w14:textId="77777777" w:rsidR="00B62755" w:rsidRPr="00B62755" w:rsidRDefault="00B62755" w:rsidP="0069516E">
            <w:pPr>
              <w:jc w:val="center"/>
            </w:pPr>
          </w:p>
        </w:tc>
        <w:tc>
          <w:tcPr>
            <w:tcW w:w="594" w:type="dxa"/>
            <w:vMerge/>
          </w:tcPr>
          <w:p w14:paraId="0B1974EC" w14:textId="77777777" w:rsidR="00B62755" w:rsidRPr="00B62755" w:rsidRDefault="00B62755" w:rsidP="0069516E">
            <w:pPr>
              <w:jc w:val="center"/>
            </w:pPr>
          </w:p>
        </w:tc>
        <w:tc>
          <w:tcPr>
            <w:tcW w:w="1773" w:type="dxa"/>
            <w:vMerge/>
          </w:tcPr>
          <w:p w14:paraId="6AA73AAD" w14:textId="77777777" w:rsidR="00B62755" w:rsidRPr="00B62755" w:rsidRDefault="00B62755" w:rsidP="0069516E">
            <w:pPr>
              <w:jc w:val="center"/>
            </w:pPr>
          </w:p>
        </w:tc>
        <w:tc>
          <w:tcPr>
            <w:tcW w:w="882" w:type="dxa"/>
            <w:vMerge/>
          </w:tcPr>
          <w:p w14:paraId="2C8300DA" w14:textId="77777777" w:rsidR="00B62755" w:rsidRPr="00B62755" w:rsidRDefault="00B62755" w:rsidP="0069516E">
            <w:pPr>
              <w:jc w:val="center"/>
            </w:pPr>
          </w:p>
        </w:tc>
      </w:tr>
      <w:tr w:rsidR="00B62755" w14:paraId="6B41450D" w14:textId="77777777" w:rsidTr="00C53AFD">
        <w:tc>
          <w:tcPr>
            <w:tcW w:w="817" w:type="dxa"/>
          </w:tcPr>
          <w:p w14:paraId="61485474" w14:textId="77777777" w:rsidR="00B62755" w:rsidRPr="00B62755" w:rsidRDefault="00B62755" w:rsidP="0069516E">
            <w:pPr>
              <w:jc w:val="center"/>
            </w:pPr>
            <w:r w:rsidRPr="00B62755">
              <w:t>У</w:t>
            </w:r>
          </w:p>
        </w:tc>
        <w:tc>
          <w:tcPr>
            <w:tcW w:w="2268" w:type="dxa"/>
          </w:tcPr>
          <w:p w14:paraId="2EDCE3B9" w14:textId="77777777" w:rsidR="00B62755" w:rsidRPr="00B62755" w:rsidRDefault="00B62755" w:rsidP="0069516E">
            <w:pPr>
              <w:jc w:val="center"/>
            </w:pPr>
            <w:r w:rsidRPr="00B62755">
              <w:t>Люк-лаз</w:t>
            </w:r>
          </w:p>
        </w:tc>
        <w:tc>
          <w:tcPr>
            <w:tcW w:w="851" w:type="dxa"/>
          </w:tcPr>
          <w:p w14:paraId="6B18F42A" w14:textId="77777777" w:rsidR="00B62755" w:rsidRPr="00B62755" w:rsidRDefault="00B62755" w:rsidP="0069516E">
            <w:pPr>
              <w:jc w:val="center"/>
            </w:pPr>
            <w:r w:rsidRPr="00B62755">
              <w:t>1</w:t>
            </w:r>
          </w:p>
        </w:tc>
        <w:tc>
          <w:tcPr>
            <w:tcW w:w="1292" w:type="dxa"/>
          </w:tcPr>
          <w:p w14:paraId="375BE5CC" w14:textId="77777777" w:rsidR="00B62755" w:rsidRPr="00B62755" w:rsidRDefault="00B62755" w:rsidP="0069516E">
            <w:pPr>
              <w:jc w:val="center"/>
            </w:pPr>
            <w:r w:rsidRPr="00B62755">
              <w:t>800</w:t>
            </w:r>
          </w:p>
        </w:tc>
        <w:tc>
          <w:tcPr>
            <w:tcW w:w="594" w:type="dxa"/>
            <w:vMerge/>
          </w:tcPr>
          <w:p w14:paraId="5B8B845F" w14:textId="77777777" w:rsidR="00B62755" w:rsidRPr="00B62755" w:rsidRDefault="00B62755" w:rsidP="0069516E">
            <w:pPr>
              <w:jc w:val="center"/>
            </w:pPr>
          </w:p>
        </w:tc>
        <w:tc>
          <w:tcPr>
            <w:tcW w:w="594" w:type="dxa"/>
            <w:vMerge/>
          </w:tcPr>
          <w:p w14:paraId="1262125F" w14:textId="77777777" w:rsidR="00B62755" w:rsidRPr="00B62755" w:rsidRDefault="00B62755" w:rsidP="0069516E">
            <w:pPr>
              <w:jc w:val="center"/>
            </w:pPr>
          </w:p>
        </w:tc>
        <w:tc>
          <w:tcPr>
            <w:tcW w:w="1773" w:type="dxa"/>
            <w:vMerge/>
          </w:tcPr>
          <w:p w14:paraId="57678287" w14:textId="77777777" w:rsidR="00B62755" w:rsidRPr="00B62755" w:rsidRDefault="00B62755" w:rsidP="0069516E">
            <w:pPr>
              <w:jc w:val="center"/>
            </w:pPr>
          </w:p>
        </w:tc>
        <w:tc>
          <w:tcPr>
            <w:tcW w:w="882" w:type="dxa"/>
          </w:tcPr>
          <w:p w14:paraId="390761D7" w14:textId="77777777" w:rsidR="00B62755" w:rsidRPr="00B62755" w:rsidRDefault="00B62755" w:rsidP="0069516E">
            <w:pPr>
              <w:jc w:val="center"/>
            </w:pPr>
            <w:r w:rsidRPr="00B62755">
              <w:t>340</w:t>
            </w:r>
          </w:p>
        </w:tc>
      </w:tr>
    </w:tbl>
    <w:p w14:paraId="4202FCA8" w14:textId="77777777" w:rsidR="00CF0D93" w:rsidRPr="00CF0D93" w:rsidRDefault="00CF0D93" w:rsidP="00CF0D93">
      <w:pPr>
        <w:jc w:val="center"/>
        <w:rPr>
          <w:sz w:val="28"/>
        </w:rPr>
      </w:pPr>
    </w:p>
    <w:p w14:paraId="07A39978" w14:textId="77777777" w:rsidR="00CF0D93" w:rsidRPr="00CF0D93" w:rsidRDefault="00CF0D93" w:rsidP="00CF0D93">
      <w:pPr>
        <w:jc w:val="center"/>
        <w:rPr>
          <w:sz w:val="28"/>
        </w:rPr>
      </w:pPr>
    </w:p>
    <w:p w14:paraId="2A433B4E" w14:textId="77777777" w:rsidR="00CF0D93" w:rsidRPr="00CF0D93" w:rsidRDefault="00CF0D93" w:rsidP="00CF0D93">
      <w:pPr>
        <w:jc w:val="center"/>
        <w:rPr>
          <w:sz w:val="28"/>
        </w:rPr>
      </w:pPr>
    </w:p>
    <w:p w14:paraId="7046E757" w14:textId="77777777" w:rsidR="00CF0D93" w:rsidRPr="00CF0D93" w:rsidRDefault="00CF0D93" w:rsidP="00CF0D93">
      <w:pPr>
        <w:jc w:val="center"/>
        <w:rPr>
          <w:sz w:val="28"/>
        </w:rPr>
      </w:pPr>
    </w:p>
    <w:p w14:paraId="6B25E3CC" w14:textId="77777777" w:rsidR="00CF0D93" w:rsidRPr="00CF0D93" w:rsidRDefault="00CF0D93" w:rsidP="00CF0D93">
      <w:pPr>
        <w:jc w:val="center"/>
        <w:rPr>
          <w:sz w:val="28"/>
        </w:rPr>
      </w:pPr>
    </w:p>
    <w:p w14:paraId="27A0F83B" w14:textId="77777777" w:rsidR="00CF0D93" w:rsidRPr="00CF0D93" w:rsidRDefault="00CF0D93" w:rsidP="00CF0D93">
      <w:pPr>
        <w:jc w:val="center"/>
        <w:rPr>
          <w:sz w:val="28"/>
        </w:rPr>
      </w:pPr>
    </w:p>
    <w:p w14:paraId="655FB14B" w14:textId="77777777" w:rsidR="00CF0D93" w:rsidRPr="00CF0D93" w:rsidRDefault="00CF0D93" w:rsidP="00CF0D93">
      <w:pPr>
        <w:jc w:val="center"/>
        <w:rPr>
          <w:sz w:val="28"/>
        </w:rPr>
      </w:pPr>
    </w:p>
    <w:p w14:paraId="23217D7D" w14:textId="77777777" w:rsidR="00CF0D93" w:rsidRPr="00CF0D93" w:rsidRDefault="00CF0D93" w:rsidP="00CF0D93">
      <w:pPr>
        <w:jc w:val="center"/>
        <w:rPr>
          <w:sz w:val="28"/>
        </w:rPr>
      </w:pPr>
    </w:p>
    <w:p w14:paraId="56D7E5D2" w14:textId="77777777" w:rsidR="00F65673" w:rsidRDefault="00F65673" w:rsidP="00522FF4">
      <w:pPr>
        <w:rPr>
          <w:sz w:val="28"/>
        </w:rPr>
      </w:pPr>
    </w:p>
    <w:p w14:paraId="33989915" w14:textId="77777777" w:rsidR="00B62755" w:rsidRDefault="00B62755" w:rsidP="00522FF4">
      <w:pPr>
        <w:rPr>
          <w:sz w:val="28"/>
        </w:rPr>
      </w:pPr>
    </w:p>
    <w:p w14:paraId="003594C6" w14:textId="77777777" w:rsidR="00B62755" w:rsidRDefault="00B62755" w:rsidP="00522FF4">
      <w:pPr>
        <w:rPr>
          <w:sz w:val="28"/>
        </w:rPr>
      </w:pPr>
    </w:p>
    <w:p w14:paraId="229910C0" w14:textId="77777777" w:rsidR="00B62755" w:rsidRDefault="00B62755" w:rsidP="00522FF4">
      <w:pPr>
        <w:rPr>
          <w:sz w:val="28"/>
        </w:rPr>
      </w:pPr>
    </w:p>
    <w:p w14:paraId="65245EA8" w14:textId="77777777" w:rsidR="00B62755" w:rsidRDefault="00B62755" w:rsidP="00522FF4">
      <w:pPr>
        <w:rPr>
          <w:sz w:val="28"/>
        </w:rPr>
      </w:pPr>
    </w:p>
    <w:p w14:paraId="3F503124" w14:textId="77777777" w:rsidR="00EA2CEA" w:rsidRDefault="00EA2CEA" w:rsidP="00CF0D93">
      <w:pPr>
        <w:jc w:val="center"/>
        <w:rPr>
          <w:sz w:val="28"/>
        </w:rPr>
      </w:pPr>
    </w:p>
    <w:p w14:paraId="027A1151" w14:textId="77777777" w:rsidR="00CF0D93" w:rsidRPr="00CF0D93" w:rsidRDefault="00CF0D93" w:rsidP="00EA2CEA">
      <w:pPr>
        <w:jc w:val="right"/>
        <w:rPr>
          <w:sz w:val="28"/>
        </w:rPr>
      </w:pPr>
      <w:r w:rsidRPr="00CF0D93">
        <w:rPr>
          <w:sz w:val="28"/>
        </w:rPr>
        <w:t>Приложение №</w:t>
      </w:r>
      <w:r w:rsidR="00F65673">
        <w:rPr>
          <w:sz w:val="28"/>
        </w:rPr>
        <w:t>1.</w:t>
      </w:r>
      <w:r w:rsidRPr="00CF0D93">
        <w:rPr>
          <w:sz w:val="28"/>
        </w:rPr>
        <w:t>3</w:t>
      </w:r>
    </w:p>
    <w:p w14:paraId="1FC6DA38" w14:textId="77777777" w:rsidR="00AB5FA1" w:rsidRDefault="00AB5FA1" w:rsidP="00CF0D93">
      <w:pPr>
        <w:ind w:left="-142"/>
        <w:jc w:val="center"/>
        <w:rPr>
          <w:sz w:val="28"/>
        </w:rPr>
      </w:pPr>
    </w:p>
    <w:p w14:paraId="1FF6FEBC" w14:textId="77777777" w:rsidR="00CF0D93" w:rsidRPr="00CF0D93" w:rsidRDefault="00CF0D93" w:rsidP="00CF0D93">
      <w:pPr>
        <w:ind w:left="-142"/>
        <w:jc w:val="center"/>
        <w:rPr>
          <w:sz w:val="28"/>
        </w:rPr>
      </w:pPr>
      <w:r w:rsidRPr="00CF0D93">
        <w:rPr>
          <w:sz w:val="28"/>
        </w:rPr>
        <w:t xml:space="preserve">Опросный лист для заказа указателя уровня </w:t>
      </w:r>
      <w:r w:rsidRPr="00CF0D93">
        <w:rPr>
          <w:sz w:val="28"/>
          <w:lang w:val="en-US"/>
        </w:rPr>
        <w:t>LGB</w:t>
      </w:r>
    </w:p>
    <w:p w14:paraId="61972F84" w14:textId="77777777" w:rsidR="00CF0D93" w:rsidRPr="00CF0D93" w:rsidRDefault="00CF0D93" w:rsidP="00CF0D93">
      <w:pPr>
        <w:ind w:left="-142" w:hanging="142"/>
        <w:jc w:val="center"/>
        <w:rPr>
          <w:sz w:val="28"/>
        </w:rPr>
      </w:pPr>
      <w:r>
        <w:rPr>
          <w:noProof/>
          <w:sz w:val="28"/>
        </w:rPr>
        <w:drawing>
          <wp:inline distT="0" distB="0" distL="0" distR="0" wp14:anchorId="583CA8B8" wp14:editId="2A2188FD">
            <wp:extent cx="6354348" cy="6610350"/>
            <wp:effectExtent l="0" t="0" r="8890" b="0"/>
            <wp:docPr id="11" name="Рисунок 11" descr="Снимо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Снимок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54348" cy="661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06B4CC" w14:textId="77777777" w:rsidR="00CF0D93" w:rsidRPr="00CF0D93" w:rsidRDefault="00CF0D93" w:rsidP="00CF0D93">
      <w:pPr>
        <w:tabs>
          <w:tab w:val="left" w:pos="2076"/>
        </w:tabs>
        <w:spacing w:before="120" w:after="120" w:line="360" w:lineRule="auto"/>
        <w:ind w:left="-142" w:hanging="142"/>
        <w:jc w:val="both"/>
        <w:rPr>
          <w:sz w:val="28"/>
        </w:rPr>
      </w:pPr>
      <w:r>
        <w:rPr>
          <w:noProof/>
          <w:sz w:val="28"/>
        </w:rPr>
        <w:lastRenderedPageBreak/>
        <w:drawing>
          <wp:inline distT="0" distB="0" distL="0" distR="0" wp14:anchorId="63912C32" wp14:editId="535975A5">
            <wp:extent cx="6447705" cy="5286375"/>
            <wp:effectExtent l="0" t="0" r="0" b="0"/>
            <wp:docPr id="10" name="Рисунок 10" descr="Сним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Снимок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47705" cy="5286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52A16C" w14:textId="77777777" w:rsidR="00CF0D93" w:rsidRDefault="00CF0D93" w:rsidP="00CF0D93">
      <w:pPr>
        <w:jc w:val="center"/>
        <w:rPr>
          <w:sz w:val="28"/>
        </w:rPr>
      </w:pPr>
    </w:p>
    <w:p w14:paraId="29075F43" w14:textId="77777777" w:rsidR="00F65673" w:rsidRDefault="00F65673" w:rsidP="0035498B">
      <w:pPr>
        <w:rPr>
          <w:sz w:val="28"/>
        </w:rPr>
      </w:pPr>
    </w:p>
    <w:p w14:paraId="1ADE6934" w14:textId="77777777" w:rsidR="00F65673" w:rsidRDefault="00F65673" w:rsidP="0035498B"/>
    <w:p w14:paraId="6176BDE4" w14:textId="77777777" w:rsidR="007C5627" w:rsidRDefault="007C5627" w:rsidP="0035498B"/>
    <w:p w14:paraId="235FB10A" w14:textId="77777777" w:rsidR="007C5627" w:rsidRDefault="007C5627" w:rsidP="0035498B"/>
    <w:p w14:paraId="2917A4FA" w14:textId="77777777" w:rsidR="00F65673" w:rsidRDefault="00F65673" w:rsidP="0035498B"/>
    <w:p w14:paraId="0B20C438" w14:textId="77777777" w:rsidR="00F65673" w:rsidRDefault="00F65673" w:rsidP="0035498B"/>
    <w:p w14:paraId="03145112" w14:textId="77777777" w:rsidR="00F65673" w:rsidRDefault="00F65673" w:rsidP="0035498B"/>
    <w:p w14:paraId="3D76BFE9" w14:textId="77777777" w:rsidR="00F65673" w:rsidRDefault="00F65673" w:rsidP="0035498B"/>
    <w:p w14:paraId="0FAD131C" w14:textId="77777777" w:rsidR="00F65673" w:rsidRDefault="00F65673" w:rsidP="0035498B"/>
    <w:p w14:paraId="7DC2CBE5" w14:textId="77777777" w:rsidR="00F65673" w:rsidRDefault="00F65673" w:rsidP="0035498B"/>
    <w:p w14:paraId="35150F45" w14:textId="77777777" w:rsidR="00F65673" w:rsidRDefault="00F65673" w:rsidP="0035498B"/>
    <w:p w14:paraId="03F7A64F" w14:textId="77777777" w:rsidR="00F65673" w:rsidRDefault="00F65673" w:rsidP="0035498B"/>
    <w:p w14:paraId="4EB3C8D0" w14:textId="77777777" w:rsidR="00F65673" w:rsidRDefault="00F65673" w:rsidP="0035498B"/>
    <w:p w14:paraId="622BC288" w14:textId="77777777" w:rsidR="00F65673" w:rsidRDefault="00F65673" w:rsidP="0035498B"/>
    <w:p w14:paraId="43D2B59F" w14:textId="77777777" w:rsidR="00F65673" w:rsidRDefault="00F65673" w:rsidP="0035498B"/>
    <w:p w14:paraId="058E62EA" w14:textId="77777777" w:rsidR="00F65673" w:rsidRDefault="00F65673" w:rsidP="0035498B"/>
    <w:p w14:paraId="42756FCB" w14:textId="77777777" w:rsidR="00F65673" w:rsidRDefault="00F65673" w:rsidP="0035498B"/>
    <w:p w14:paraId="2E4E8ED9" w14:textId="77777777" w:rsidR="00F65673" w:rsidRDefault="00F65673" w:rsidP="0035498B"/>
    <w:p w14:paraId="16CAD4FB" w14:textId="77777777" w:rsidR="00F65673" w:rsidRDefault="00F65673" w:rsidP="0035498B"/>
    <w:p w14:paraId="7E5952DC" w14:textId="77777777" w:rsidR="00F65673" w:rsidRDefault="00F65673" w:rsidP="0035498B"/>
    <w:p w14:paraId="43CCAC2C" w14:textId="77777777" w:rsidR="00F65673" w:rsidRDefault="00F65673" w:rsidP="0035498B"/>
    <w:p w14:paraId="1DF5DD57" w14:textId="77777777" w:rsidR="00F65673" w:rsidRDefault="00F65673" w:rsidP="0035498B"/>
    <w:p w14:paraId="7C3925C6" w14:textId="77777777" w:rsidR="003B6C1D" w:rsidRDefault="003B6C1D" w:rsidP="00EE68D4">
      <w:pPr>
        <w:tabs>
          <w:tab w:val="left" w:pos="930"/>
        </w:tabs>
      </w:pPr>
    </w:p>
    <w:sectPr w:rsidR="003B6C1D" w:rsidSect="002F509F">
      <w:pgSz w:w="11906" w:h="16838"/>
      <w:pgMar w:top="644" w:right="707" w:bottom="851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24C6A21" w14:textId="77777777" w:rsidR="00F30F08" w:rsidRDefault="00F30F08" w:rsidP="002F509F">
      <w:r>
        <w:separator/>
      </w:r>
    </w:p>
  </w:endnote>
  <w:endnote w:type="continuationSeparator" w:id="0">
    <w:p w14:paraId="7D58111F" w14:textId="77777777" w:rsidR="00F30F08" w:rsidRDefault="00F30F08" w:rsidP="002F509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38B5EBA" w14:textId="77777777" w:rsidR="00F30F08" w:rsidRDefault="00F30F08" w:rsidP="002F509F">
      <w:r>
        <w:separator/>
      </w:r>
    </w:p>
  </w:footnote>
  <w:footnote w:type="continuationSeparator" w:id="0">
    <w:p w14:paraId="33BA8A9C" w14:textId="77777777" w:rsidR="00F30F08" w:rsidRDefault="00F30F08" w:rsidP="002F509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7A129C"/>
    <w:multiLevelType w:val="hybridMultilevel"/>
    <w:tmpl w:val="B97C724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7691003"/>
    <w:multiLevelType w:val="hybridMultilevel"/>
    <w:tmpl w:val="E364165C"/>
    <w:lvl w:ilvl="0" w:tplc="87D67EA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1193F31"/>
    <w:multiLevelType w:val="hybridMultilevel"/>
    <w:tmpl w:val="B97C724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6F51705"/>
    <w:multiLevelType w:val="hybridMultilevel"/>
    <w:tmpl w:val="B97C724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BE272EF"/>
    <w:multiLevelType w:val="hybridMultilevel"/>
    <w:tmpl w:val="B97C724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E4E557C"/>
    <w:multiLevelType w:val="multilevel"/>
    <w:tmpl w:val="87D80744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6" w15:restartNumberingAfterBreak="0">
    <w:nsid w:val="66FF1A9D"/>
    <w:multiLevelType w:val="multilevel"/>
    <w:tmpl w:val="5BF6607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7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 w15:restartNumberingAfterBreak="0">
    <w:nsid w:val="7CEE1199"/>
    <w:multiLevelType w:val="singleLevel"/>
    <w:tmpl w:val="A3240FBA"/>
    <w:lvl w:ilvl="0">
      <w:start w:val="1"/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num w:numId="1" w16cid:durableId="1097747458">
    <w:abstractNumId w:val="1"/>
  </w:num>
  <w:num w:numId="2" w16cid:durableId="1250387650">
    <w:abstractNumId w:val="4"/>
  </w:num>
  <w:num w:numId="3" w16cid:durableId="400175010">
    <w:abstractNumId w:val="3"/>
  </w:num>
  <w:num w:numId="4" w16cid:durableId="1276326874">
    <w:abstractNumId w:val="5"/>
  </w:num>
  <w:num w:numId="5" w16cid:durableId="1035696159">
    <w:abstractNumId w:val="7"/>
  </w:num>
  <w:num w:numId="6" w16cid:durableId="130906939">
    <w:abstractNumId w:val="6"/>
  </w:num>
  <w:num w:numId="7" w16cid:durableId="821459430">
    <w:abstractNumId w:val="2"/>
  </w:num>
  <w:num w:numId="8" w16cid:durableId="22579889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73552"/>
    <w:rsid w:val="00005CED"/>
    <w:rsid w:val="0000646C"/>
    <w:rsid w:val="00037A40"/>
    <w:rsid w:val="00040548"/>
    <w:rsid w:val="000471B5"/>
    <w:rsid w:val="00066F28"/>
    <w:rsid w:val="00067839"/>
    <w:rsid w:val="000725AE"/>
    <w:rsid w:val="000A5B6E"/>
    <w:rsid w:val="000A6162"/>
    <w:rsid w:val="000B4D52"/>
    <w:rsid w:val="000C79FA"/>
    <w:rsid w:val="000D0FCF"/>
    <w:rsid w:val="000D179D"/>
    <w:rsid w:val="00107E97"/>
    <w:rsid w:val="00121062"/>
    <w:rsid w:val="00141A2A"/>
    <w:rsid w:val="00157DC4"/>
    <w:rsid w:val="001612AD"/>
    <w:rsid w:val="00175160"/>
    <w:rsid w:val="00181DF2"/>
    <w:rsid w:val="001837E8"/>
    <w:rsid w:val="00196897"/>
    <w:rsid w:val="001B218C"/>
    <w:rsid w:val="001E248B"/>
    <w:rsid w:val="001F2545"/>
    <w:rsid w:val="001F30C2"/>
    <w:rsid w:val="0020059C"/>
    <w:rsid w:val="002012EE"/>
    <w:rsid w:val="002176A4"/>
    <w:rsid w:val="0022089A"/>
    <w:rsid w:val="00225791"/>
    <w:rsid w:val="00225DE5"/>
    <w:rsid w:val="00225E2B"/>
    <w:rsid w:val="00235A28"/>
    <w:rsid w:val="00245770"/>
    <w:rsid w:val="002A00E3"/>
    <w:rsid w:val="002B4480"/>
    <w:rsid w:val="002C271D"/>
    <w:rsid w:val="002E36D8"/>
    <w:rsid w:val="002F4197"/>
    <w:rsid w:val="002F509F"/>
    <w:rsid w:val="00301830"/>
    <w:rsid w:val="00307B55"/>
    <w:rsid w:val="00311C8D"/>
    <w:rsid w:val="003136EB"/>
    <w:rsid w:val="0034031E"/>
    <w:rsid w:val="003456F7"/>
    <w:rsid w:val="0035498B"/>
    <w:rsid w:val="003661CE"/>
    <w:rsid w:val="00373992"/>
    <w:rsid w:val="00386080"/>
    <w:rsid w:val="003A11EA"/>
    <w:rsid w:val="003A5A48"/>
    <w:rsid w:val="003A79AB"/>
    <w:rsid w:val="003B24DA"/>
    <w:rsid w:val="003B6C1D"/>
    <w:rsid w:val="003C3A23"/>
    <w:rsid w:val="003E1D48"/>
    <w:rsid w:val="003E512D"/>
    <w:rsid w:val="003E5598"/>
    <w:rsid w:val="0040400F"/>
    <w:rsid w:val="004117CE"/>
    <w:rsid w:val="004238B8"/>
    <w:rsid w:val="0044086C"/>
    <w:rsid w:val="004417BE"/>
    <w:rsid w:val="00447A02"/>
    <w:rsid w:val="00456756"/>
    <w:rsid w:val="00464236"/>
    <w:rsid w:val="0047796E"/>
    <w:rsid w:val="00481CA3"/>
    <w:rsid w:val="0049055E"/>
    <w:rsid w:val="004A6020"/>
    <w:rsid w:val="004A6B11"/>
    <w:rsid w:val="004A7213"/>
    <w:rsid w:val="004B585D"/>
    <w:rsid w:val="004D3B93"/>
    <w:rsid w:val="004D4848"/>
    <w:rsid w:val="004E284F"/>
    <w:rsid w:val="004E6137"/>
    <w:rsid w:val="004E689E"/>
    <w:rsid w:val="00506352"/>
    <w:rsid w:val="00522FF4"/>
    <w:rsid w:val="00524F20"/>
    <w:rsid w:val="005272CB"/>
    <w:rsid w:val="00550532"/>
    <w:rsid w:val="00551ADC"/>
    <w:rsid w:val="00560CDF"/>
    <w:rsid w:val="00563871"/>
    <w:rsid w:val="005700E9"/>
    <w:rsid w:val="005712F2"/>
    <w:rsid w:val="00581A5D"/>
    <w:rsid w:val="005867F2"/>
    <w:rsid w:val="005906F0"/>
    <w:rsid w:val="00592745"/>
    <w:rsid w:val="00594D56"/>
    <w:rsid w:val="005A6297"/>
    <w:rsid w:val="005B07AC"/>
    <w:rsid w:val="005B31C4"/>
    <w:rsid w:val="005C7784"/>
    <w:rsid w:val="005D5CCD"/>
    <w:rsid w:val="005D7A49"/>
    <w:rsid w:val="005E7247"/>
    <w:rsid w:val="005F493E"/>
    <w:rsid w:val="005F78F6"/>
    <w:rsid w:val="0060106A"/>
    <w:rsid w:val="0060246C"/>
    <w:rsid w:val="00605221"/>
    <w:rsid w:val="00631028"/>
    <w:rsid w:val="006316F7"/>
    <w:rsid w:val="00641F99"/>
    <w:rsid w:val="00663CFF"/>
    <w:rsid w:val="006641AE"/>
    <w:rsid w:val="00664BFB"/>
    <w:rsid w:val="006665DE"/>
    <w:rsid w:val="00692040"/>
    <w:rsid w:val="0069516E"/>
    <w:rsid w:val="006A0922"/>
    <w:rsid w:val="006A7A19"/>
    <w:rsid w:val="006B0D1D"/>
    <w:rsid w:val="006C4757"/>
    <w:rsid w:val="006D07BF"/>
    <w:rsid w:val="006D4CB7"/>
    <w:rsid w:val="006E5705"/>
    <w:rsid w:val="006F5EF6"/>
    <w:rsid w:val="00702754"/>
    <w:rsid w:val="00704BA9"/>
    <w:rsid w:val="0071006C"/>
    <w:rsid w:val="00712722"/>
    <w:rsid w:val="007219A4"/>
    <w:rsid w:val="007327CF"/>
    <w:rsid w:val="0074550B"/>
    <w:rsid w:val="00746204"/>
    <w:rsid w:val="00752748"/>
    <w:rsid w:val="00753538"/>
    <w:rsid w:val="0077116C"/>
    <w:rsid w:val="00776929"/>
    <w:rsid w:val="007C26C2"/>
    <w:rsid w:val="007C5627"/>
    <w:rsid w:val="007C6FEF"/>
    <w:rsid w:val="007D080E"/>
    <w:rsid w:val="007F3F83"/>
    <w:rsid w:val="00817C0B"/>
    <w:rsid w:val="0082116A"/>
    <w:rsid w:val="00823A23"/>
    <w:rsid w:val="00824B7D"/>
    <w:rsid w:val="008267C0"/>
    <w:rsid w:val="008309FE"/>
    <w:rsid w:val="00862D66"/>
    <w:rsid w:val="008640F4"/>
    <w:rsid w:val="008751E9"/>
    <w:rsid w:val="00897F52"/>
    <w:rsid w:val="008A5C1C"/>
    <w:rsid w:val="008C0B7B"/>
    <w:rsid w:val="008C61AF"/>
    <w:rsid w:val="008E014D"/>
    <w:rsid w:val="008E5C18"/>
    <w:rsid w:val="008F08F4"/>
    <w:rsid w:val="00916DBD"/>
    <w:rsid w:val="00946E60"/>
    <w:rsid w:val="009529EF"/>
    <w:rsid w:val="00953BA3"/>
    <w:rsid w:val="009555A6"/>
    <w:rsid w:val="009631CE"/>
    <w:rsid w:val="0097206E"/>
    <w:rsid w:val="00973552"/>
    <w:rsid w:val="0097411E"/>
    <w:rsid w:val="00984C15"/>
    <w:rsid w:val="009900C8"/>
    <w:rsid w:val="009A2AE7"/>
    <w:rsid w:val="009B0339"/>
    <w:rsid w:val="009B3CF3"/>
    <w:rsid w:val="009F14FA"/>
    <w:rsid w:val="009F6600"/>
    <w:rsid w:val="00A22886"/>
    <w:rsid w:val="00A30769"/>
    <w:rsid w:val="00A36F44"/>
    <w:rsid w:val="00A372BB"/>
    <w:rsid w:val="00A525B5"/>
    <w:rsid w:val="00A52900"/>
    <w:rsid w:val="00A55145"/>
    <w:rsid w:val="00A56526"/>
    <w:rsid w:val="00A56CEE"/>
    <w:rsid w:val="00A86EDB"/>
    <w:rsid w:val="00A974AD"/>
    <w:rsid w:val="00AA7D6F"/>
    <w:rsid w:val="00AB17E8"/>
    <w:rsid w:val="00AB2629"/>
    <w:rsid w:val="00AB5FA1"/>
    <w:rsid w:val="00AB67CF"/>
    <w:rsid w:val="00AE5DB0"/>
    <w:rsid w:val="00AE73FC"/>
    <w:rsid w:val="00B00BC1"/>
    <w:rsid w:val="00B14E45"/>
    <w:rsid w:val="00B170A0"/>
    <w:rsid w:val="00B303A4"/>
    <w:rsid w:val="00B43F61"/>
    <w:rsid w:val="00B62755"/>
    <w:rsid w:val="00B760AD"/>
    <w:rsid w:val="00B96AAE"/>
    <w:rsid w:val="00BB527D"/>
    <w:rsid w:val="00BB5A7E"/>
    <w:rsid w:val="00BC0217"/>
    <w:rsid w:val="00BD507C"/>
    <w:rsid w:val="00BD6308"/>
    <w:rsid w:val="00BF6059"/>
    <w:rsid w:val="00C05677"/>
    <w:rsid w:val="00C13C40"/>
    <w:rsid w:val="00C17CD5"/>
    <w:rsid w:val="00C20FA2"/>
    <w:rsid w:val="00C24731"/>
    <w:rsid w:val="00C3061C"/>
    <w:rsid w:val="00C31121"/>
    <w:rsid w:val="00C373D1"/>
    <w:rsid w:val="00C43A05"/>
    <w:rsid w:val="00C53892"/>
    <w:rsid w:val="00C53AFD"/>
    <w:rsid w:val="00C55C2F"/>
    <w:rsid w:val="00C71B06"/>
    <w:rsid w:val="00C73FEF"/>
    <w:rsid w:val="00C77F67"/>
    <w:rsid w:val="00C85204"/>
    <w:rsid w:val="00C931C8"/>
    <w:rsid w:val="00CA0515"/>
    <w:rsid w:val="00CA25FF"/>
    <w:rsid w:val="00CA2CE5"/>
    <w:rsid w:val="00CB6443"/>
    <w:rsid w:val="00CC244A"/>
    <w:rsid w:val="00CC293F"/>
    <w:rsid w:val="00CE4F88"/>
    <w:rsid w:val="00CF0D93"/>
    <w:rsid w:val="00CF1D89"/>
    <w:rsid w:val="00D05FAB"/>
    <w:rsid w:val="00D061F3"/>
    <w:rsid w:val="00D06C17"/>
    <w:rsid w:val="00D2235D"/>
    <w:rsid w:val="00D23C00"/>
    <w:rsid w:val="00D26FEE"/>
    <w:rsid w:val="00D408A5"/>
    <w:rsid w:val="00D62514"/>
    <w:rsid w:val="00D66B3C"/>
    <w:rsid w:val="00D7562E"/>
    <w:rsid w:val="00D80226"/>
    <w:rsid w:val="00D86178"/>
    <w:rsid w:val="00D96A36"/>
    <w:rsid w:val="00DA1D0D"/>
    <w:rsid w:val="00DB3A50"/>
    <w:rsid w:val="00DC5B0E"/>
    <w:rsid w:val="00DD0A42"/>
    <w:rsid w:val="00DD1B25"/>
    <w:rsid w:val="00DD6BB2"/>
    <w:rsid w:val="00DE72FB"/>
    <w:rsid w:val="00DF14E7"/>
    <w:rsid w:val="00E0344C"/>
    <w:rsid w:val="00E07BD3"/>
    <w:rsid w:val="00E07DA3"/>
    <w:rsid w:val="00E66708"/>
    <w:rsid w:val="00E70F5F"/>
    <w:rsid w:val="00E8633F"/>
    <w:rsid w:val="00E93A95"/>
    <w:rsid w:val="00EA02E9"/>
    <w:rsid w:val="00EA2CEA"/>
    <w:rsid w:val="00ED6465"/>
    <w:rsid w:val="00EE68D4"/>
    <w:rsid w:val="00EE7824"/>
    <w:rsid w:val="00F017F3"/>
    <w:rsid w:val="00F162ED"/>
    <w:rsid w:val="00F26CB0"/>
    <w:rsid w:val="00F30F08"/>
    <w:rsid w:val="00F47BB9"/>
    <w:rsid w:val="00F51E33"/>
    <w:rsid w:val="00F572BC"/>
    <w:rsid w:val="00F65673"/>
    <w:rsid w:val="00F6769E"/>
    <w:rsid w:val="00F74263"/>
    <w:rsid w:val="00F94518"/>
    <w:rsid w:val="00FA02EC"/>
    <w:rsid w:val="00FA6AA5"/>
    <w:rsid w:val="00FB1ED4"/>
    <w:rsid w:val="00FB244C"/>
    <w:rsid w:val="00FB6658"/>
    <w:rsid w:val="00FC300A"/>
    <w:rsid w:val="00FC66F7"/>
    <w:rsid w:val="00FD0418"/>
    <w:rsid w:val="00FE31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53EF88B0"/>
  <w15:docId w15:val="{A4091787-A018-4138-B751-8C695DFAD4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6423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Nonformat">
    <w:name w:val="ConsNonformat"/>
    <w:rsid w:val="00973552"/>
    <w:pPr>
      <w:widowControl w:val="0"/>
      <w:autoSpaceDE w:val="0"/>
      <w:autoSpaceDN w:val="0"/>
      <w:adjustRightInd w:val="0"/>
      <w:spacing w:after="0" w:line="240" w:lineRule="auto"/>
      <w:ind w:right="19772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styleId="a3">
    <w:name w:val="Hyperlink"/>
    <w:basedOn w:val="a0"/>
    <w:uiPriority w:val="99"/>
    <w:semiHidden/>
    <w:unhideWhenUsed/>
    <w:rsid w:val="00605221"/>
    <w:rPr>
      <w:color w:val="0000FF"/>
      <w:u w:val="single"/>
    </w:rPr>
  </w:style>
  <w:style w:type="paragraph" w:styleId="a4">
    <w:name w:val="Balloon Text"/>
    <w:basedOn w:val="a"/>
    <w:link w:val="a5"/>
    <w:uiPriority w:val="99"/>
    <w:semiHidden/>
    <w:unhideWhenUsed/>
    <w:rsid w:val="003C3A23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3C3A23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Default">
    <w:name w:val="Default"/>
    <w:rsid w:val="00704BA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a6">
    <w:name w:val="Table Grid"/>
    <w:basedOn w:val="a1"/>
    <w:uiPriority w:val="59"/>
    <w:rsid w:val="00AB67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List Paragraph"/>
    <w:basedOn w:val="a"/>
    <w:uiPriority w:val="34"/>
    <w:qFormat/>
    <w:rsid w:val="00AB67CF"/>
    <w:pPr>
      <w:ind w:left="720"/>
      <w:contextualSpacing/>
    </w:pPr>
  </w:style>
  <w:style w:type="paragraph" w:styleId="a8">
    <w:name w:val="header"/>
    <w:basedOn w:val="a"/>
    <w:link w:val="a9"/>
    <w:uiPriority w:val="99"/>
    <w:unhideWhenUsed/>
    <w:rsid w:val="002F509F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2F509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a">
    <w:name w:val="footer"/>
    <w:basedOn w:val="a"/>
    <w:link w:val="ab"/>
    <w:uiPriority w:val="99"/>
    <w:unhideWhenUsed/>
    <w:rsid w:val="002F509F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2F509F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53038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220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jpe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7.jpeg"/><Relationship Id="rId10" Type="http://schemas.openxmlformats.org/officeDocument/2006/relationships/image" Target="media/image3.jpe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6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B68F85F-D18A-471D-84A8-32E6A83959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4</Pages>
  <Words>1285</Words>
  <Characters>7330</Characters>
  <Application>Microsoft Office Word</Application>
  <DocSecurity>0</DocSecurity>
  <Lines>61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5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италий</dc:creator>
  <cp:lastModifiedBy>Банный Дмитрий Валентинович</cp:lastModifiedBy>
  <cp:revision>2</cp:revision>
  <cp:lastPrinted>2019-06-20T09:46:00Z</cp:lastPrinted>
  <dcterms:created xsi:type="dcterms:W3CDTF">2023-10-25T12:46:00Z</dcterms:created>
  <dcterms:modified xsi:type="dcterms:W3CDTF">2023-10-25T12:46:00Z</dcterms:modified>
</cp:coreProperties>
</file>